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0A7E8D" w14:textId="1EBB101C" w:rsidR="007558DC" w:rsidRDefault="00384ED1" w:rsidP="00537511">
      <w:pPr>
        <w:jc w:val="center"/>
        <w:rPr>
          <w:b/>
          <w:sz w:val="28"/>
        </w:rPr>
      </w:pPr>
      <w:r>
        <w:rPr>
          <w:b/>
          <w:sz w:val="28"/>
        </w:rPr>
        <w:t>Project 2</w:t>
      </w:r>
      <w:r w:rsidR="00537511" w:rsidRPr="00537511">
        <w:rPr>
          <w:b/>
          <w:sz w:val="28"/>
        </w:rPr>
        <w:t xml:space="preserve">: </w:t>
      </w:r>
      <w:r>
        <w:rPr>
          <w:b/>
          <w:sz w:val="28"/>
        </w:rPr>
        <w:t>Asteroids</w:t>
      </w:r>
    </w:p>
    <w:p w14:paraId="7EA5AB1B" w14:textId="77777777" w:rsidR="00537511" w:rsidRDefault="00537511" w:rsidP="00537511">
      <w:pPr>
        <w:rPr>
          <w:b/>
          <w:sz w:val="24"/>
          <w:szCs w:val="24"/>
          <w:u w:val="single"/>
        </w:rPr>
      </w:pPr>
      <w:r w:rsidRPr="00537511">
        <w:rPr>
          <w:b/>
          <w:sz w:val="24"/>
          <w:szCs w:val="24"/>
          <w:u w:val="single"/>
        </w:rPr>
        <w:t>Introduction:</w:t>
      </w:r>
    </w:p>
    <w:p w14:paraId="77147515" w14:textId="7F60767B" w:rsidR="00384ED1" w:rsidRDefault="00537511" w:rsidP="00384ED1">
      <w:pPr>
        <w:spacing w:line="360" w:lineRule="auto"/>
        <w:rPr>
          <w:rFonts w:cs="Courier New"/>
          <w:sz w:val="24"/>
          <w:szCs w:val="24"/>
        </w:rPr>
      </w:pPr>
      <w:r>
        <w:rPr>
          <w:sz w:val="24"/>
          <w:szCs w:val="24"/>
        </w:rPr>
        <w:tab/>
      </w:r>
      <w:r w:rsidR="00384ED1" w:rsidRPr="004115C5">
        <w:rPr>
          <w:rFonts w:cs="Courier New"/>
          <w:sz w:val="24"/>
          <w:szCs w:val="24"/>
        </w:rPr>
        <w:tab/>
      </w:r>
      <w:r w:rsidR="00384ED1">
        <w:rPr>
          <w:rFonts w:cs="Courier New"/>
          <w:sz w:val="24"/>
          <w:szCs w:val="24"/>
        </w:rPr>
        <w:t>The purpose of this project was to create a game similar to the classic arcade gam</w:t>
      </w:r>
      <w:r w:rsidR="00720C7E">
        <w:rPr>
          <w:rFonts w:cs="Courier New"/>
          <w:sz w:val="24"/>
          <w:szCs w:val="24"/>
        </w:rPr>
        <w:t xml:space="preserve">e Asteroids using VHDL, Altera </w:t>
      </w:r>
      <w:proofErr w:type="spellStart"/>
      <w:r w:rsidR="00720C7E">
        <w:rPr>
          <w:rFonts w:cs="Courier New"/>
          <w:sz w:val="24"/>
          <w:szCs w:val="24"/>
        </w:rPr>
        <w:t>M</w:t>
      </w:r>
      <w:r w:rsidR="00384ED1">
        <w:rPr>
          <w:rFonts w:cs="Courier New"/>
          <w:sz w:val="24"/>
          <w:szCs w:val="24"/>
        </w:rPr>
        <w:t>egafunctions</w:t>
      </w:r>
      <w:proofErr w:type="spellEnd"/>
      <w:r w:rsidR="00384ED1">
        <w:rPr>
          <w:rFonts w:cs="Courier New"/>
          <w:sz w:val="24"/>
          <w:szCs w:val="24"/>
        </w:rPr>
        <w:t xml:space="preserve"> and basic logic gates. In this game the player pilots a spaceship which must dodge asteroids which crowd the screen. If the player contacts an asteroid they lose the game. </w:t>
      </w:r>
    </w:p>
    <w:p w14:paraId="66DC9871" w14:textId="1CDAAC6B" w:rsidR="00384ED1" w:rsidRDefault="00384ED1" w:rsidP="00384ED1">
      <w:pPr>
        <w:spacing w:line="360" w:lineRule="auto"/>
        <w:ind w:firstLine="720"/>
      </w:pPr>
      <w:r>
        <w:rPr>
          <w:rFonts w:cs="Courier New"/>
          <w:sz w:val="24"/>
          <w:szCs w:val="24"/>
        </w:rPr>
        <w:t>The player controls the spaceship using the arrow keys on a PS/2 keyboard. The player is able to move throughout the entire screen.</w:t>
      </w:r>
      <w:r w:rsidR="00974E9E">
        <w:rPr>
          <w:rFonts w:cs="Courier New"/>
          <w:sz w:val="24"/>
          <w:szCs w:val="24"/>
        </w:rPr>
        <w:t xml:space="preserve"> Two sizes of</w:t>
      </w:r>
      <w:r w:rsidR="00974E9E">
        <w:t xml:space="preserve"> asteroids fly across the screen then disappear after exiting the screen. After an asteroid exits the screen it re</w:t>
      </w:r>
      <w:r w:rsidR="00D12393">
        <w:t>-</w:t>
      </w:r>
      <w:r w:rsidR="00974E9E">
        <w:t>spawns at a random location at the top of the screen and with a random x and y velocity. The game begins with one asteroid, but the longer that the player survives, the more asteroids appear. After four minutes of game play</w:t>
      </w:r>
      <w:r w:rsidR="00F276B8">
        <w:t>,</w:t>
      </w:r>
      <w:r w:rsidR="00974E9E">
        <w:t xml:space="preserve"> there are a total of 12 asteroids. Score for this game is kept based on time. </w:t>
      </w:r>
      <w:r w:rsidR="00F276B8">
        <w:t>For e</w:t>
      </w:r>
      <w:r w:rsidR="00974E9E">
        <w:t xml:space="preserve">ach second that the player </w:t>
      </w:r>
      <w:r w:rsidR="007700BA">
        <w:t xml:space="preserve">survives they receive one point. </w:t>
      </w:r>
    </w:p>
    <w:p w14:paraId="08668CF4" w14:textId="10070874" w:rsidR="007700BA" w:rsidRPr="007700BA" w:rsidRDefault="007700BA" w:rsidP="007700BA">
      <w:pPr>
        <w:rPr>
          <w:sz w:val="24"/>
          <w:szCs w:val="24"/>
        </w:rPr>
      </w:pPr>
      <w:r>
        <w:rPr>
          <w:b/>
          <w:sz w:val="24"/>
          <w:szCs w:val="24"/>
          <w:u w:val="single"/>
        </w:rPr>
        <w:t>Methods:</w:t>
      </w:r>
    </w:p>
    <w:p w14:paraId="37D123F5" w14:textId="00230A47" w:rsidR="00384ED1" w:rsidRDefault="00384ED1" w:rsidP="00384ED1">
      <w:pPr>
        <w:spacing w:line="360" w:lineRule="auto"/>
        <w:ind w:firstLine="720"/>
        <w:rPr>
          <w:rFonts w:cs="Courier New"/>
          <w:sz w:val="24"/>
          <w:szCs w:val="24"/>
        </w:rPr>
      </w:pPr>
      <w:r>
        <w:rPr>
          <w:rFonts w:cs="Courier New"/>
          <w:sz w:val="24"/>
          <w:szCs w:val="24"/>
        </w:rPr>
        <w:t xml:space="preserve">A basic </w:t>
      </w:r>
      <w:r w:rsidR="00D12393">
        <w:rPr>
          <w:rFonts w:cs="Courier New"/>
          <w:sz w:val="24"/>
          <w:szCs w:val="24"/>
        </w:rPr>
        <w:t>block</w:t>
      </w:r>
      <w:r>
        <w:rPr>
          <w:rFonts w:cs="Courier New"/>
          <w:sz w:val="24"/>
          <w:szCs w:val="24"/>
        </w:rPr>
        <w:t xml:space="preserve"> diagram for this project can be seen in Fig. 1. The inputs to the design are a re</w:t>
      </w:r>
      <w:r w:rsidR="00F276B8">
        <w:rPr>
          <w:rFonts w:cs="Courier New"/>
          <w:sz w:val="24"/>
          <w:szCs w:val="24"/>
        </w:rPr>
        <w:t>set switch which resets the keyboard block</w:t>
      </w:r>
      <w:r w:rsidR="00514368">
        <w:rPr>
          <w:rFonts w:cs="Courier New"/>
          <w:sz w:val="24"/>
          <w:szCs w:val="24"/>
        </w:rPr>
        <w:t xml:space="preserve"> and</w:t>
      </w:r>
      <w:r>
        <w:rPr>
          <w:rFonts w:cs="Courier New"/>
          <w:sz w:val="24"/>
          <w:szCs w:val="24"/>
        </w:rPr>
        <w:t xml:space="preserve"> a PS/2 keyboard for </w:t>
      </w:r>
      <w:r w:rsidR="00514368">
        <w:rPr>
          <w:rFonts w:cs="Courier New"/>
          <w:sz w:val="24"/>
          <w:szCs w:val="24"/>
        </w:rPr>
        <w:t>game control</w:t>
      </w:r>
      <w:r>
        <w:rPr>
          <w:rFonts w:cs="Courier New"/>
          <w:sz w:val="24"/>
          <w:szCs w:val="24"/>
        </w:rPr>
        <w:t>. The Keyboard Processing block has responsibility for reading in values from the keyboard</w:t>
      </w:r>
      <w:r w:rsidR="00D12393">
        <w:rPr>
          <w:rFonts w:cs="Courier New"/>
          <w:sz w:val="24"/>
          <w:szCs w:val="24"/>
        </w:rPr>
        <w:t xml:space="preserve"> using a design block provided in a previous lab,</w:t>
      </w:r>
      <w:r>
        <w:rPr>
          <w:rFonts w:cs="Courier New"/>
          <w:sz w:val="24"/>
          <w:szCs w:val="24"/>
        </w:rPr>
        <w:t xml:space="preserve"> and converting these into signals which can be easily interpreted by the ship to change its direction. The</w:t>
      </w:r>
      <w:r w:rsidR="00F276B8">
        <w:rPr>
          <w:rFonts w:cs="Courier New"/>
          <w:sz w:val="24"/>
          <w:szCs w:val="24"/>
        </w:rPr>
        <w:t xml:space="preserve"> Keyboard Processing block </w:t>
      </w:r>
      <w:r>
        <w:rPr>
          <w:rFonts w:cs="Courier New"/>
          <w:sz w:val="24"/>
          <w:szCs w:val="24"/>
        </w:rPr>
        <w:t>look</w:t>
      </w:r>
      <w:r w:rsidR="00F276B8">
        <w:rPr>
          <w:rFonts w:cs="Courier New"/>
          <w:sz w:val="24"/>
          <w:szCs w:val="24"/>
        </w:rPr>
        <w:t xml:space="preserve">s </w:t>
      </w:r>
      <w:r>
        <w:rPr>
          <w:rFonts w:cs="Courier New"/>
          <w:sz w:val="24"/>
          <w:szCs w:val="24"/>
        </w:rPr>
        <w:t>for the key codes for the up, down, left, and right arrows and have an output for each which will be used by the ship to update its position. The Ship block is responsible for</w:t>
      </w:r>
      <w:r w:rsidR="00514368">
        <w:rPr>
          <w:rFonts w:cs="Courier New"/>
          <w:sz w:val="24"/>
          <w:szCs w:val="24"/>
        </w:rPr>
        <w:t xml:space="preserve"> updating</w:t>
      </w:r>
      <w:r>
        <w:rPr>
          <w:rFonts w:cs="Courier New"/>
          <w:sz w:val="24"/>
          <w:szCs w:val="24"/>
        </w:rPr>
        <w:t xml:space="preserve"> its position and </w:t>
      </w:r>
      <w:r w:rsidR="00514368">
        <w:rPr>
          <w:rFonts w:cs="Courier New"/>
          <w:sz w:val="24"/>
          <w:szCs w:val="24"/>
        </w:rPr>
        <w:t>outputting</w:t>
      </w:r>
      <w:r>
        <w:rPr>
          <w:rFonts w:cs="Courier New"/>
          <w:sz w:val="24"/>
          <w:szCs w:val="24"/>
        </w:rPr>
        <w:t xml:space="preserve"> a visual of itself to the VGA output. </w:t>
      </w:r>
      <w:r w:rsidR="00514368">
        <w:rPr>
          <w:rFonts w:cs="Courier New"/>
          <w:sz w:val="24"/>
          <w:szCs w:val="24"/>
        </w:rPr>
        <w:t>The collision detection block is responsible for detecting collisions between the ship and</w:t>
      </w:r>
      <w:r>
        <w:rPr>
          <w:rFonts w:cs="Courier New"/>
          <w:sz w:val="24"/>
          <w:szCs w:val="24"/>
        </w:rPr>
        <w:t xml:space="preserve"> with any asteroids. If a collision with an asteroid has occurred, the </w:t>
      </w:r>
      <w:r w:rsidR="00514368">
        <w:rPr>
          <w:rFonts w:cs="Courier New"/>
          <w:sz w:val="24"/>
          <w:szCs w:val="24"/>
        </w:rPr>
        <w:t>collision detection block</w:t>
      </w:r>
      <w:r>
        <w:rPr>
          <w:rFonts w:cs="Courier New"/>
          <w:sz w:val="24"/>
          <w:szCs w:val="24"/>
        </w:rPr>
        <w:t xml:space="preserve"> </w:t>
      </w:r>
      <w:r w:rsidR="00514368">
        <w:rPr>
          <w:rFonts w:cs="Courier New"/>
          <w:sz w:val="24"/>
          <w:szCs w:val="24"/>
        </w:rPr>
        <w:t xml:space="preserve">outputs </w:t>
      </w:r>
      <w:r>
        <w:rPr>
          <w:rFonts w:cs="Courier New"/>
          <w:sz w:val="24"/>
          <w:szCs w:val="24"/>
        </w:rPr>
        <w:t>a reset to restart the game. The Asteroids block has the responsibili</w:t>
      </w:r>
      <w:r w:rsidR="00514368">
        <w:rPr>
          <w:rFonts w:cs="Courier New"/>
          <w:sz w:val="24"/>
          <w:szCs w:val="24"/>
        </w:rPr>
        <w:t>ty of producing and displaying a</w:t>
      </w:r>
      <w:r>
        <w:rPr>
          <w:rFonts w:cs="Courier New"/>
          <w:sz w:val="24"/>
          <w:szCs w:val="24"/>
        </w:rPr>
        <w:t>steroids onto the game field. The number of asteroids</w:t>
      </w:r>
      <w:r w:rsidR="00D12393">
        <w:rPr>
          <w:rFonts w:cs="Courier New"/>
          <w:sz w:val="24"/>
          <w:szCs w:val="24"/>
        </w:rPr>
        <w:t xml:space="preserve"> which are active</w:t>
      </w:r>
      <w:r>
        <w:rPr>
          <w:rFonts w:cs="Courier New"/>
          <w:sz w:val="24"/>
          <w:szCs w:val="24"/>
        </w:rPr>
        <w:t xml:space="preserve"> </w:t>
      </w:r>
      <w:r w:rsidR="00D12393">
        <w:rPr>
          <w:rFonts w:cs="Courier New"/>
          <w:sz w:val="24"/>
          <w:szCs w:val="24"/>
        </w:rPr>
        <w:t>is based on the count of the game clock</w:t>
      </w:r>
      <w:r>
        <w:rPr>
          <w:rFonts w:cs="Courier New"/>
          <w:sz w:val="24"/>
          <w:szCs w:val="24"/>
        </w:rPr>
        <w:t>.</w:t>
      </w:r>
      <w:r w:rsidR="00D12393">
        <w:rPr>
          <w:rFonts w:cs="Courier New"/>
          <w:sz w:val="24"/>
          <w:szCs w:val="24"/>
        </w:rPr>
        <w:t xml:space="preserve"> When the game starts there is only one asteroid, this number increases until there are 12 asteroids at the 240 second (four minute) count. </w:t>
      </w:r>
      <w:r>
        <w:rPr>
          <w:rFonts w:cs="Courier New"/>
          <w:sz w:val="24"/>
          <w:szCs w:val="24"/>
        </w:rPr>
        <w:t xml:space="preserve"> A Random Position and Velocity Generation block provide</w:t>
      </w:r>
      <w:r w:rsidR="00D12393">
        <w:rPr>
          <w:rFonts w:cs="Courier New"/>
          <w:sz w:val="24"/>
          <w:szCs w:val="24"/>
        </w:rPr>
        <w:t>d</w:t>
      </w:r>
      <w:r>
        <w:rPr>
          <w:rFonts w:cs="Courier New"/>
          <w:sz w:val="24"/>
          <w:szCs w:val="24"/>
        </w:rPr>
        <w:t xml:space="preserve"> initial information to each asteroid so that it can re-spawn after exiting the screen. This will provide for diverse gameplay. A </w:t>
      </w:r>
      <w:r w:rsidR="00F276B8">
        <w:rPr>
          <w:rFonts w:cs="Courier New"/>
          <w:sz w:val="24"/>
          <w:szCs w:val="24"/>
        </w:rPr>
        <w:t>Game Clock</w:t>
      </w:r>
      <w:r>
        <w:rPr>
          <w:rFonts w:cs="Courier New"/>
          <w:sz w:val="24"/>
          <w:szCs w:val="24"/>
        </w:rPr>
        <w:t xml:space="preserve"> block </w:t>
      </w:r>
      <w:r w:rsidR="00D12393">
        <w:rPr>
          <w:rFonts w:cs="Courier New"/>
          <w:sz w:val="24"/>
          <w:szCs w:val="24"/>
        </w:rPr>
        <w:t>houses the game clock which is used to keep track of how long the player has played since the last reset</w:t>
      </w:r>
      <w:r>
        <w:rPr>
          <w:rFonts w:cs="Courier New"/>
          <w:sz w:val="24"/>
          <w:szCs w:val="24"/>
        </w:rPr>
        <w:t>.</w:t>
      </w:r>
      <w:r w:rsidR="00D12393">
        <w:rPr>
          <w:rFonts w:cs="Courier New"/>
          <w:sz w:val="24"/>
          <w:szCs w:val="24"/>
        </w:rPr>
        <w:t xml:space="preserve"> This block also displays this time in seconds to the screen. </w:t>
      </w:r>
      <w:r>
        <w:rPr>
          <w:rFonts w:cs="Courier New"/>
          <w:sz w:val="24"/>
          <w:szCs w:val="24"/>
        </w:rPr>
        <w:t xml:space="preserve">The VGA output block </w:t>
      </w:r>
      <w:r w:rsidR="00D12393">
        <w:rPr>
          <w:rFonts w:cs="Courier New"/>
          <w:sz w:val="24"/>
          <w:szCs w:val="24"/>
        </w:rPr>
        <w:t xml:space="preserve">was provided from a previous lab. </w:t>
      </w:r>
    </w:p>
    <w:p w14:paraId="6D5D3FF9" w14:textId="77777777" w:rsidR="00384ED1" w:rsidRDefault="00384ED1" w:rsidP="00384ED1">
      <w:pPr>
        <w:spacing w:line="360" w:lineRule="auto"/>
        <w:ind w:firstLine="720"/>
        <w:rPr>
          <w:rFonts w:cs="Courier New"/>
          <w:sz w:val="24"/>
          <w:szCs w:val="24"/>
        </w:rPr>
      </w:pPr>
    </w:p>
    <w:p w14:paraId="2D6C28B9" w14:textId="77E6F1B8" w:rsidR="00384ED1" w:rsidRDefault="00AD7050" w:rsidP="00514368">
      <w:pPr>
        <w:spacing w:line="360" w:lineRule="auto"/>
        <w:jc w:val="center"/>
      </w:pPr>
      <w:r>
        <w:object w:dxaOrig="9660" w:dyaOrig="7335" w14:anchorId="5DE84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264pt" o:ole="">
            <v:imagedata r:id="rId8" o:title=""/>
          </v:shape>
          <o:OLEObject Type="Embed" ProgID="Visio.Drawing.15" ShapeID="_x0000_i1025" DrawAspect="Content" ObjectID="_1480190063" r:id="rId9"/>
        </w:object>
      </w:r>
    </w:p>
    <w:p w14:paraId="2962FF06" w14:textId="4469F95A" w:rsidR="00384ED1" w:rsidRPr="0017091F" w:rsidRDefault="00384ED1" w:rsidP="00384ED1">
      <w:pPr>
        <w:spacing w:line="360" w:lineRule="auto"/>
        <w:jc w:val="center"/>
      </w:pPr>
      <w:r>
        <w:t xml:space="preserve">Fig. 1 </w:t>
      </w:r>
      <w:r w:rsidR="00D12393">
        <w:t>Block</w:t>
      </w:r>
      <w:r>
        <w:t xml:space="preserve"> Diagram of Asteroid Game</w:t>
      </w:r>
    </w:p>
    <w:p w14:paraId="64328115" w14:textId="4A07F0CB" w:rsidR="00410C4A" w:rsidRPr="00AD7050" w:rsidRDefault="00410C4A" w:rsidP="00384ED1">
      <w:pPr>
        <w:rPr>
          <w:sz w:val="2"/>
          <w:szCs w:val="24"/>
        </w:rPr>
      </w:pPr>
    </w:p>
    <w:p w14:paraId="6DC0314B" w14:textId="6F155E2D" w:rsidR="004E48A3" w:rsidRDefault="00683961" w:rsidP="0089228D">
      <w:pPr>
        <w:rPr>
          <w:sz w:val="24"/>
          <w:szCs w:val="24"/>
        </w:rPr>
      </w:pPr>
      <w:r>
        <w:rPr>
          <w:sz w:val="24"/>
          <w:szCs w:val="24"/>
        </w:rPr>
        <w:tab/>
      </w:r>
      <w:r w:rsidR="0089228D">
        <w:rPr>
          <w:sz w:val="24"/>
          <w:szCs w:val="24"/>
        </w:rPr>
        <w:t>This block diagram was then implemented as a logic circuit in Quartus II. The top-level</w:t>
      </w:r>
      <w:r w:rsidR="00AD7050">
        <w:rPr>
          <w:sz w:val="24"/>
          <w:szCs w:val="24"/>
        </w:rPr>
        <w:t xml:space="preserve"> schematic for this design can be seen in Fig. 2.  Each of the components in this schematic are discussed below.</w:t>
      </w:r>
    </w:p>
    <w:p w14:paraId="6C0BECD3" w14:textId="77777777" w:rsidR="00AD7050" w:rsidRDefault="00AD7050" w:rsidP="0089228D">
      <w:pPr>
        <w:rPr>
          <w:sz w:val="24"/>
          <w:szCs w:val="24"/>
        </w:rPr>
      </w:pPr>
    </w:p>
    <w:p w14:paraId="32E0B13E" w14:textId="23250E10" w:rsidR="00AD7050" w:rsidRDefault="00965E7A" w:rsidP="0089228D">
      <w:pPr>
        <w:rPr>
          <w:sz w:val="24"/>
          <w:szCs w:val="24"/>
        </w:rPr>
      </w:pPr>
      <w:r>
        <w:rPr>
          <w:noProof/>
        </w:rPr>
        <w:drawing>
          <wp:inline distT="0" distB="0" distL="0" distR="0" wp14:anchorId="5F992F96" wp14:editId="67BF276C">
            <wp:extent cx="6791325" cy="449862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798674" cy="4503492"/>
                    </a:xfrm>
                    <a:prstGeom prst="rect">
                      <a:avLst/>
                    </a:prstGeom>
                  </pic:spPr>
                </pic:pic>
              </a:graphicData>
            </a:graphic>
          </wp:inline>
        </w:drawing>
      </w:r>
    </w:p>
    <w:p w14:paraId="21CADD5C" w14:textId="12CDBE94" w:rsidR="00AD7050" w:rsidRDefault="00AD7050" w:rsidP="00AD7050">
      <w:pPr>
        <w:jc w:val="center"/>
        <w:rPr>
          <w:sz w:val="24"/>
          <w:szCs w:val="24"/>
        </w:rPr>
      </w:pPr>
      <w:r>
        <w:rPr>
          <w:sz w:val="24"/>
          <w:szCs w:val="24"/>
        </w:rPr>
        <w:t>Fig. 2 Top-Level Schematic for Asteroid Game</w:t>
      </w:r>
    </w:p>
    <w:p w14:paraId="07B3ABAD" w14:textId="5AD9652A" w:rsidR="00AD7050" w:rsidRDefault="00AD7050" w:rsidP="00AD7050">
      <w:pPr>
        <w:rPr>
          <w:sz w:val="24"/>
          <w:szCs w:val="24"/>
        </w:rPr>
      </w:pPr>
      <w:r>
        <w:rPr>
          <w:sz w:val="24"/>
          <w:szCs w:val="24"/>
        </w:rPr>
        <w:lastRenderedPageBreak/>
        <w:tab/>
      </w:r>
      <w:r w:rsidR="00965E7A">
        <w:rPr>
          <w:sz w:val="24"/>
          <w:szCs w:val="24"/>
        </w:rPr>
        <w:t>The first block in this diagram is the “VGA_SYNC” block. This block was provided in a previous lab and no changes to this block were necessary.  As can be seen from the diagram, the inputs red, green, and blue were tied together</w:t>
      </w:r>
      <w:r w:rsidR="00745508">
        <w:rPr>
          <w:sz w:val="24"/>
          <w:szCs w:val="24"/>
        </w:rPr>
        <w:t>. This allowed for black and white control. When the signal driving these inputs was HIGH, the output to the screen would be white, and when the input was LOW, the output would be black. These inputs were driven by an OR gate, which OR’ed together the output of the ship_pos, asteroid_pos, and clk_pos signals. This allowed all three of these elements to output to the VGA screen. If any of the elements were driving that pixel white, then the pixel would be white, otherwise the pixel would be black.</w:t>
      </w:r>
    </w:p>
    <w:p w14:paraId="74682827" w14:textId="2D89B6A4" w:rsidR="00745508" w:rsidRDefault="00745508" w:rsidP="00AD7050">
      <w:pPr>
        <w:rPr>
          <w:sz w:val="24"/>
          <w:szCs w:val="24"/>
        </w:rPr>
      </w:pPr>
      <w:r>
        <w:rPr>
          <w:sz w:val="24"/>
          <w:szCs w:val="24"/>
        </w:rPr>
        <w:tab/>
        <w:t xml:space="preserve">The second block in this diagram is the space_ship block. This block contained three </w:t>
      </w:r>
      <w:r w:rsidR="00F276B8">
        <w:rPr>
          <w:sz w:val="24"/>
          <w:szCs w:val="24"/>
        </w:rPr>
        <w:t>sub-</w:t>
      </w:r>
      <w:r>
        <w:rPr>
          <w:sz w:val="24"/>
          <w:szCs w:val="24"/>
        </w:rPr>
        <w:t>blocks, which can be seen in Fig. 3.</w:t>
      </w:r>
      <w:r w:rsidR="0043407B">
        <w:rPr>
          <w:sz w:val="24"/>
          <w:szCs w:val="24"/>
        </w:rPr>
        <w:t xml:space="preserve"> These blocks were a keyboard block, an arrow_control block, and the ship block.</w:t>
      </w:r>
    </w:p>
    <w:p w14:paraId="106D1B64" w14:textId="77777777" w:rsidR="0043407B" w:rsidRDefault="0043407B" w:rsidP="00AD7050">
      <w:pPr>
        <w:rPr>
          <w:sz w:val="24"/>
          <w:szCs w:val="24"/>
        </w:rPr>
      </w:pPr>
    </w:p>
    <w:p w14:paraId="6A925834" w14:textId="12FB3712" w:rsidR="00745508" w:rsidRDefault="0043407B" w:rsidP="00AD7050">
      <w:pPr>
        <w:rPr>
          <w:sz w:val="24"/>
          <w:szCs w:val="24"/>
        </w:rPr>
      </w:pPr>
      <w:r>
        <w:rPr>
          <w:noProof/>
        </w:rPr>
        <w:drawing>
          <wp:inline distT="0" distB="0" distL="0" distR="0" wp14:anchorId="4A7C6AC1" wp14:editId="5EA060D8">
            <wp:extent cx="6858000" cy="36639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858000" cy="3663950"/>
                    </a:xfrm>
                    <a:prstGeom prst="rect">
                      <a:avLst/>
                    </a:prstGeom>
                  </pic:spPr>
                </pic:pic>
              </a:graphicData>
            </a:graphic>
          </wp:inline>
        </w:drawing>
      </w:r>
    </w:p>
    <w:p w14:paraId="2C37BD6C" w14:textId="0117FDB8" w:rsidR="0043407B" w:rsidRDefault="0043407B" w:rsidP="0043407B">
      <w:pPr>
        <w:jc w:val="center"/>
        <w:rPr>
          <w:sz w:val="24"/>
          <w:szCs w:val="24"/>
        </w:rPr>
      </w:pPr>
      <w:r>
        <w:rPr>
          <w:sz w:val="24"/>
          <w:szCs w:val="24"/>
        </w:rPr>
        <w:t xml:space="preserve">Fig. 3 Schematic for space_ship Block </w:t>
      </w:r>
    </w:p>
    <w:p w14:paraId="44C090DD" w14:textId="77777777" w:rsidR="0043407B" w:rsidRDefault="0043407B" w:rsidP="0043407B">
      <w:pPr>
        <w:rPr>
          <w:sz w:val="24"/>
          <w:szCs w:val="24"/>
        </w:rPr>
      </w:pPr>
    </w:p>
    <w:p w14:paraId="4F845046" w14:textId="394DBCFB" w:rsidR="00F77E40" w:rsidRDefault="0043407B" w:rsidP="00003F4F">
      <w:pPr>
        <w:rPr>
          <w:sz w:val="24"/>
          <w:szCs w:val="24"/>
        </w:rPr>
      </w:pPr>
      <w:r>
        <w:rPr>
          <w:sz w:val="24"/>
          <w:szCs w:val="24"/>
        </w:rPr>
        <w:tab/>
        <w:t xml:space="preserve">The first sub-block in the shace_ship block is the keyboard block. This block was provided from a previous lab and no changes were made to it. The second sub-block is the arrow_control block. </w:t>
      </w:r>
      <w:r w:rsidR="007C6FC5">
        <w:rPr>
          <w:sz w:val="24"/>
          <w:szCs w:val="24"/>
        </w:rPr>
        <w:t xml:space="preserve">This block was adapted from the color_control block which was develop in Lab 10 from the code_FIFO block which was provided.  </w:t>
      </w:r>
      <w:r>
        <w:rPr>
          <w:sz w:val="24"/>
          <w:szCs w:val="24"/>
        </w:rPr>
        <w:t xml:space="preserve">This block was written in VHDL. </w:t>
      </w:r>
      <w:r w:rsidR="00003F4F">
        <w:rPr>
          <w:sz w:val="24"/>
          <w:szCs w:val="24"/>
        </w:rPr>
        <w:t>The inputs for the block were the 8-bit scan code from the keyboard, a scan ready input from the keyboard block, a 50 MHz clock, and a reset which was used to reset the internal storage in the block. The outputs of the block are a read output which is fed back to</w:t>
      </w:r>
      <w:r w:rsidR="00893772">
        <w:rPr>
          <w:sz w:val="24"/>
          <w:szCs w:val="24"/>
        </w:rPr>
        <w:t xml:space="preserve"> </w:t>
      </w:r>
      <w:r w:rsidR="00003F4F">
        <w:rPr>
          <w:sz w:val="24"/>
          <w:szCs w:val="24"/>
        </w:rPr>
        <w:t xml:space="preserve">the keyboard block, and one output for each direction which is </w:t>
      </w:r>
      <w:r w:rsidR="00F276B8">
        <w:rPr>
          <w:sz w:val="24"/>
          <w:szCs w:val="24"/>
        </w:rPr>
        <w:t>HIGH</w:t>
      </w:r>
      <w:r w:rsidR="00003F4F">
        <w:rPr>
          <w:sz w:val="24"/>
          <w:szCs w:val="24"/>
        </w:rPr>
        <w:t xml:space="preserve"> when that arrow key is pressed. </w:t>
      </w:r>
      <w:r w:rsidR="0054337A">
        <w:rPr>
          <w:sz w:val="24"/>
          <w:szCs w:val="24"/>
        </w:rPr>
        <w:t xml:space="preserve">The VHDL code for this block was broken into two processes. The first of these processes was a state machine which read from the keyboard block. This process was taken from the color_control block. The second process read from the stored value to </w:t>
      </w:r>
      <w:r w:rsidR="00F77E40">
        <w:rPr>
          <w:sz w:val="24"/>
          <w:szCs w:val="24"/>
        </w:rPr>
        <w:t xml:space="preserve">determine if one of the arrow keys had been pressed. In order to determine which key was pressed, the stored value was compared the make and break codes for each key. These code can be seen in Table 1. </w:t>
      </w:r>
    </w:p>
    <w:p w14:paraId="05AC3849" w14:textId="45507AB1" w:rsidR="00003F4F" w:rsidRDefault="00003F4F" w:rsidP="00003F4F">
      <w:pPr>
        <w:rPr>
          <w:sz w:val="24"/>
          <w:szCs w:val="24"/>
        </w:rPr>
      </w:pPr>
    </w:p>
    <w:p w14:paraId="4D04D2EC" w14:textId="77777777" w:rsidR="00F77E40" w:rsidRDefault="00F77E40" w:rsidP="00003F4F">
      <w:pPr>
        <w:rPr>
          <w:sz w:val="24"/>
          <w:szCs w:val="24"/>
        </w:rPr>
      </w:pPr>
    </w:p>
    <w:p w14:paraId="4D1C76B5" w14:textId="77777777" w:rsidR="00F77E40" w:rsidRDefault="00F77E40" w:rsidP="00003F4F">
      <w:pPr>
        <w:rPr>
          <w:sz w:val="24"/>
          <w:szCs w:val="24"/>
        </w:rPr>
      </w:pPr>
    </w:p>
    <w:p w14:paraId="5802E8D3" w14:textId="77777777" w:rsidR="00F77E40" w:rsidRDefault="00F77E40" w:rsidP="00003F4F">
      <w:pPr>
        <w:rPr>
          <w:sz w:val="24"/>
          <w:szCs w:val="24"/>
        </w:rPr>
      </w:pPr>
    </w:p>
    <w:p w14:paraId="22462B67" w14:textId="77777777" w:rsidR="003F646B" w:rsidRDefault="003F646B" w:rsidP="00003F4F">
      <w:pPr>
        <w:rPr>
          <w:sz w:val="24"/>
          <w:szCs w:val="24"/>
        </w:rPr>
      </w:pPr>
    </w:p>
    <w:p w14:paraId="3AF7EFB5" w14:textId="77777777" w:rsidR="00003F4F" w:rsidRDefault="00003F4F" w:rsidP="00003F4F">
      <w:pPr>
        <w:jc w:val="center"/>
        <w:rPr>
          <w:sz w:val="24"/>
          <w:szCs w:val="24"/>
        </w:rPr>
      </w:pPr>
      <w:r>
        <w:rPr>
          <w:sz w:val="24"/>
          <w:szCs w:val="24"/>
        </w:rPr>
        <w:lastRenderedPageBreak/>
        <w:t>Table 1. Make and Break Codes</w:t>
      </w:r>
    </w:p>
    <w:tbl>
      <w:tblPr>
        <w:tblStyle w:val="TableGrid"/>
        <w:tblW w:w="0" w:type="auto"/>
        <w:jc w:val="center"/>
        <w:tblLook w:val="04A0" w:firstRow="1" w:lastRow="0" w:firstColumn="1" w:lastColumn="0" w:noHBand="0" w:noVBand="1"/>
      </w:tblPr>
      <w:tblGrid>
        <w:gridCol w:w="960"/>
        <w:gridCol w:w="960"/>
        <w:gridCol w:w="1135"/>
      </w:tblGrid>
      <w:tr w:rsidR="00003F4F" w:rsidRPr="00AE37C0" w14:paraId="3382AA5E" w14:textId="77777777" w:rsidTr="003F646B">
        <w:trPr>
          <w:trHeight w:val="300"/>
          <w:jc w:val="center"/>
        </w:trPr>
        <w:tc>
          <w:tcPr>
            <w:tcW w:w="960" w:type="dxa"/>
            <w:noWrap/>
            <w:hideMark/>
          </w:tcPr>
          <w:p w14:paraId="54B3CC84" w14:textId="77777777" w:rsidR="00003F4F" w:rsidRPr="00AE37C0" w:rsidRDefault="00003F4F" w:rsidP="00720C7E">
            <w:pPr>
              <w:jc w:val="center"/>
              <w:rPr>
                <w:sz w:val="24"/>
                <w:szCs w:val="24"/>
              </w:rPr>
            </w:pPr>
            <w:r w:rsidRPr="00AE37C0">
              <w:rPr>
                <w:sz w:val="24"/>
                <w:szCs w:val="24"/>
              </w:rPr>
              <w:t>Key</w:t>
            </w:r>
          </w:p>
        </w:tc>
        <w:tc>
          <w:tcPr>
            <w:tcW w:w="960" w:type="dxa"/>
            <w:noWrap/>
            <w:hideMark/>
          </w:tcPr>
          <w:p w14:paraId="10B9D506" w14:textId="77777777" w:rsidR="00003F4F" w:rsidRPr="00AE37C0" w:rsidRDefault="00003F4F" w:rsidP="00720C7E">
            <w:pPr>
              <w:jc w:val="center"/>
              <w:rPr>
                <w:sz w:val="24"/>
                <w:szCs w:val="24"/>
              </w:rPr>
            </w:pPr>
            <w:r w:rsidRPr="00AE37C0">
              <w:rPr>
                <w:sz w:val="24"/>
                <w:szCs w:val="24"/>
              </w:rPr>
              <w:t>Make</w:t>
            </w:r>
          </w:p>
        </w:tc>
        <w:tc>
          <w:tcPr>
            <w:tcW w:w="1135" w:type="dxa"/>
            <w:noWrap/>
            <w:hideMark/>
          </w:tcPr>
          <w:p w14:paraId="442DFE54" w14:textId="77777777" w:rsidR="00003F4F" w:rsidRPr="00AE37C0" w:rsidRDefault="00003F4F" w:rsidP="00720C7E">
            <w:pPr>
              <w:jc w:val="center"/>
              <w:rPr>
                <w:sz w:val="24"/>
                <w:szCs w:val="24"/>
              </w:rPr>
            </w:pPr>
            <w:r w:rsidRPr="00AE37C0">
              <w:rPr>
                <w:sz w:val="24"/>
                <w:szCs w:val="24"/>
              </w:rPr>
              <w:t>Break</w:t>
            </w:r>
          </w:p>
        </w:tc>
      </w:tr>
      <w:tr w:rsidR="00003F4F" w:rsidRPr="00AE37C0" w14:paraId="21C330F4" w14:textId="77777777" w:rsidTr="003F646B">
        <w:trPr>
          <w:trHeight w:val="300"/>
          <w:jc w:val="center"/>
        </w:trPr>
        <w:tc>
          <w:tcPr>
            <w:tcW w:w="960" w:type="dxa"/>
            <w:noWrap/>
            <w:hideMark/>
          </w:tcPr>
          <w:p w14:paraId="36CEA76C" w14:textId="6EE62E11" w:rsidR="00003F4F" w:rsidRPr="00AE37C0" w:rsidRDefault="00F77E40" w:rsidP="00720C7E">
            <w:pPr>
              <w:jc w:val="center"/>
              <w:rPr>
                <w:sz w:val="24"/>
                <w:szCs w:val="24"/>
              </w:rPr>
            </w:pPr>
            <w:r>
              <w:rPr>
                <w:sz w:val="24"/>
                <w:szCs w:val="24"/>
              </w:rPr>
              <w:t>↑</w:t>
            </w:r>
          </w:p>
        </w:tc>
        <w:tc>
          <w:tcPr>
            <w:tcW w:w="960" w:type="dxa"/>
            <w:noWrap/>
            <w:hideMark/>
          </w:tcPr>
          <w:p w14:paraId="30F9BAD1" w14:textId="4E08D457" w:rsidR="00003F4F" w:rsidRPr="00AE37C0" w:rsidRDefault="003F646B" w:rsidP="00720C7E">
            <w:pPr>
              <w:jc w:val="center"/>
              <w:rPr>
                <w:sz w:val="24"/>
                <w:szCs w:val="24"/>
              </w:rPr>
            </w:pPr>
            <w:r>
              <w:rPr>
                <w:sz w:val="24"/>
                <w:szCs w:val="24"/>
              </w:rPr>
              <w:t>E0 75</w:t>
            </w:r>
          </w:p>
        </w:tc>
        <w:tc>
          <w:tcPr>
            <w:tcW w:w="1135" w:type="dxa"/>
            <w:noWrap/>
            <w:hideMark/>
          </w:tcPr>
          <w:p w14:paraId="7780C2EF" w14:textId="2CB8F12B" w:rsidR="00003F4F" w:rsidRPr="00AE37C0" w:rsidRDefault="003F646B" w:rsidP="003F646B">
            <w:pPr>
              <w:jc w:val="center"/>
              <w:rPr>
                <w:sz w:val="24"/>
                <w:szCs w:val="24"/>
              </w:rPr>
            </w:pPr>
            <w:r>
              <w:rPr>
                <w:sz w:val="24"/>
                <w:szCs w:val="24"/>
              </w:rPr>
              <w:t xml:space="preserve">E0 </w:t>
            </w:r>
            <w:r w:rsidR="00003F4F" w:rsidRPr="00AE37C0">
              <w:rPr>
                <w:sz w:val="24"/>
                <w:szCs w:val="24"/>
              </w:rPr>
              <w:t xml:space="preserve">F0 </w:t>
            </w:r>
            <w:r>
              <w:rPr>
                <w:sz w:val="24"/>
                <w:szCs w:val="24"/>
              </w:rPr>
              <w:t>75</w:t>
            </w:r>
          </w:p>
        </w:tc>
      </w:tr>
      <w:tr w:rsidR="00003F4F" w:rsidRPr="00AE37C0" w14:paraId="50FBEC34" w14:textId="77777777" w:rsidTr="003F646B">
        <w:trPr>
          <w:trHeight w:val="300"/>
          <w:jc w:val="center"/>
        </w:trPr>
        <w:tc>
          <w:tcPr>
            <w:tcW w:w="960" w:type="dxa"/>
            <w:noWrap/>
            <w:hideMark/>
          </w:tcPr>
          <w:p w14:paraId="5839CA4B" w14:textId="12E60FBE" w:rsidR="00003F4F" w:rsidRPr="00AE37C0" w:rsidRDefault="00F77E40" w:rsidP="00720C7E">
            <w:pPr>
              <w:jc w:val="center"/>
              <w:rPr>
                <w:sz w:val="24"/>
                <w:szCs w:val="24"/>
              </w:rPr>
            </w:pPr>
            <w:r>
              <w:rPr>
                <w:sz w:val="24"/>
                <w:szCs w:val="24"/>
              </w:rPr>
              <w:t>↓</w:t>
            </w:r>
          </w:p>
        </w:tc>
        <w:tc>
          <w:tcPr>
            <w:tcW w:w="960" w:type="dxa"/>
            <w:noWrap/>
            <w:hideMark/>
          </w:tcPr>
          <w:p w14:paraId="3C128E4A" w14:textId="3F7EDF89" w:rsidR="00003F4F" w:rsidRPr="00AE37C0" w:rsidRDefault="003F646B" w:rsidP="00720C7E">
            <w:pPr>
              <w:jc w:val="center"/>
              <w:rPr>
                <w:sz w:val="24"/>
                <w:szCs w:val="24"/>
              </w:rPr>
            </w:pPr>
            <w:r>
              <w:rPr>
                <w:sz w:val="24"/>
                <w:szCs w:val="24"/>
              </w:rPr>
              <w:t>E0 72</w:t>
            </w:r>
          </w:p>
        </w:tc>
        <w:tc>
          <w:tcPr>
            <w:tcW w:w="1135" w:type="dxa"/>
            <w:noWrap/>
            <w:hideMark/>
          </w:tcPr>
          <w:p w14:paraId="2EE98E11" w14:textId="22BEA265" w:rsidR="00003F4F" w:rsidRPr="00AE37C0" w:rsidRDefault="003F646B" w:rsidP="00720C7E">
            <w:pPr>
              <w:jc w:val="center"/>
              <w:rPr>
                <w:sz w:val="24"/>
                <w:szCs w:val="24"/>
              </w:rPr>
            </w:pPr>
            <w:r>
              <w:rPr>
                <w:sz w:val="24"/>
                <w:szCs w:val="24"/>
              </w:rPr>
              <w:t>E0 F0 72</w:t>
            </w:r>
          </w:p>
        </w:tc>
      </w:tr>
      <w:tr w:rsidR="00003F4F" w:rsidRPr="00AE37C0" w14:paraId="0C66E6DA" w14:textId="77777777" w:rsidTr="003F646B">
        <w:trPr>
          <w:trHeight w:val="300"/>
          <w:jc w:val="center"/>
        </w:trPr>
        <w:tc>
          <w:tcPr>
            <w:tcW w:w="960" w:type="dxa"/>
            <w:noWrap/>
            <w:hideMark/>
          </w:tcPr>
          <w:p w14:paraId="6BA17269" w14:textId="76999FF0" w:rsidR="00003F4F" w:rsidRPr="00AE37C0" w:rsidRDefault="00F77E40" w:rsidP="00720C7E">
            <w:pPr>
              <w:jc w:val="center"/>
              <w:rPr>
                <w:sz w:val="24"/>
                <w:szCs w:val="24"/>
              </w:rPr>
            </w:pPr>
            <w:r>
              <w:rPr>
                <w:sz w:val="24"/>
                <w:szCs w:val="24"/>
              </w:rPr>
              <w:t>←</w:t>
            </w:r>
          </w:p>
        </w:tc>
        <w:tc>
          <w:tcPr>
            <w:tcW w:w="960" w:type="dxa"/>
            <w:noWrap/>
            <w:hideMark/>
          </w:tcPr>
          <w:p w14:paraId="2BAF1916" w14:textId="1482A6B1" w:rsidR="00003F4F" w:rsidRPr="00AE37C0" w:rsidRDefault="003F646B" w:rsidP="00720C7E">
            <w:pPr>
              <w:jc w:val="center"/>
              <w:rPr>
                <w:sz w:val="24"/>
                <w:szCs w:val="24"/>
              </w:rPr>
            </w:pPr>
            <w:r>
              <w:rPr>
                <w:sz w:val="24"/>
                <w:szCs w:val="24"/>
              </w:rPr>
              <w:t>E0 6B</w:t>
            </w:r>
          </w:p>
        </w:tc>
        <w:tc>
          <w:tcPr>
            <w:tcW w:w="1135" w:type="dxa"/>
            <w:noWrap/>
            <w:hideMark/>
          </w:tcPr>
          <w:p w14:paraId="77622D0B" w14:textId="295F60E9" w:rsidR="00003F4F" w:rsidRPr="00AE37C0" w:rsidRDefault="003F646B" w:rsidP="00720C7E">
            <w:pPr>
              <w:jc w:val="center"/>
              <w:rPr>
                <w:sz w:val="24"/>
                <w:szCs w:val="24"/>
              </w:rPr>
            </w:pPr>
            <w:r>
              <w:rPr>
                <w:sz w:val="24"/>
                <w:szCs w:val="24"/>
              </w:rPr>
              <w:t>E0 F0 6B</w:t>
            </w:r>
          </w:p>
        </w:tc>
      </w:tr>
      <w:tr w:rsidR="00F77E40" w:rsidRPr="00AE37C0" w14:paraId="13B67FFE" w14:textId="77777777" w:rsidTr="003F646B">
        <w:trPr>
          <w:trHeight w:val="300"/>
          <w:jc w:val="center"/>
        </w:trPr>
        <w:tc>
          <w:tcPr>
            <w:tcW w:w="960" w:type="dxa"/>
            <w:noWrap/>
          </w:tcPr>
          <w:p w14:paraId="713477F5" w14:textId="5B58DC1C" w:rsidR="00F77E40" w:rsidRDefault="00F77E40" w:rsidP="00720C7E">
            <w:pPr>
              <w:jc w:val="center"/>
              <w:rPr>
                <w:sz w:val="24"/>
                <w:szCs w:val="24"/>
              </w:rPr>
            </w:pPr>
            <w:r>
              <w:rPr>
                <w:sz w:val="24"/>
                <w:szCs w:val="24"/>
              </w:rPr>
              <w:t>→</w:t>
            </w:r>
          </w:p>
        </w:tc>
        <w:tc>
          <w:tcPr>
            <w:tcW w:w="960" w:type="dxa"/>
            <w:noWrap/>
          </w:tcPr>
          <w:p w14:paraId="04EAD3B7" w14:textId="51E4BBAA" w:rsidR="00F77E40" w:rsidRPr="00AE37C0" w:rsidRDefault="003F646B" w:rsidP="00720C7E">
            <w:pPr>
              <w:jc w:val="center"/>
              <w:rPr>
                <w:sz w:val="24"/>
                <w:szCs w:val="24"/>
              </w:rPr>
            </w:pPr>
            <w:r>
              <w:rPr>
                <w:sz w:val="24"/>
                <w:szCs w:val="24"/>
              </w:rPr>
              <w:t>E0 74</w:t>
            </w:r>
          </w:p>
        </w:tc>
        <w:tc>
          <w:tcPr>
            <w:tcW w:w="1135" w:type="dxa"/>
            <w:noWrap/>
          </w:tcPr>
          <w:p w14:paraId="3FC8C190" w14:textId="5E5183CB" w:rsidR="00F77E40" w:rsidRPr="00AE37C0" w:rsidRDefault="003F646B" w:rsidP="00720C7E">
            <w:pPr>
              <w:jc w:val="center"/>
              <w:rPr>
                <w:sz w:val="24"/>
                <w:szCs w:val="24"/>
              </w:rPr>
            </w:pPr>
            <w:r>
              <w:rPr>
                <w:sz w:val="24"/>
                <w:szCs w:val="24"/>
              </w:rPr>
              <w:t>E0 F0 74</w:t>
            </w:r>
          </w:p>
        </w:tc>
      </w:tr>
    </w:tbl>
    <w:p w14:paraId="241EF792" w14:textId="77777777" w:rsidR="003F646B" w:rsidRDefault="003F646B" w:rsidP="003F646B">
      <w:pPr>
        <w:rPr>
          <w:sz w:val="24"/>
          <w:szCs w:val="24"/>
        </w:rPr>
      </w:pPr>
    </w:p>
    <w:p w14:paraId="62470C4D" w14:textId="4ACED728" w:rsidR="003F646B" w:rsidRPr="00AD7050" w:rsidRDefault="003F646B" w:rsidP="003F646B">
      <w:pPr>
        <w:ind w:firstLine="288"/>
        <w:rPr>
          <w:sz w:val="24"/>
          <w:szCs w:val="24"/>
        </w:rPr>
      </w:pPr>
      <w:r>
        <w:rPr>
          <w:sz w:val="24"/>
          <w:szCs w:val="24"/>
        </w:rPr>
        <w:t>If least significant byte of storage was equal to the</w:t>
      </w:r>
      <w:r w:rsidR="00300F64">
        <w:rPr>
          <w:sz w:val="24"/>
          <w:szCs w:val="24"/>
        </w:rPr>
        <w:t xml:space="preserve"> least significant byte of the</w:t>
      </w:r>
      <w:r>
        <w:rPr>
          <w:sz w:val="24"/>
          <w:szCs w:val="24"/>
        </w:rPr>
        <w:t xml:space="preserve"> make code for one of the keys and the most significant byte was not “F0” then it is known that that key was pressed. </w:t>
      </w:r>
      <w:r w:rsidR="00300F64">
        <w:rPr>
          <w:sz w:val="24"/>
          <w:szCs w:val="24"/>
        </w:rPr>
        <w:t>If least significant byte of storage was equal to the least significant byte of the make code for one of the keys and the most significant byte was “F0” then it is known that that key was released. Signals were used to store when a make code have been received for a key, but the corresponding break code had not been received. This indicated that</w:t>
      </w:r>
      <w:r w:rsidR="00D3604D">
        <w:rPr>
          <w:sz w:val="24"/>
          <w:szCs w:val="24"/>
        </w:rPr>
        <w:t xml:space="preserve"> the key was being pressed down. </w:t>
      </w:r>
      <w:r w:rsidR="00300F64">
        <w:rPr>
          <w:sz w:val="24"/>
          <w:szCs w:val="24"/>
        </w:rPr>
        <w:t xml:space="preserve">These signals were used to make sure that the output for that key was only effected when the key was first pressed and when it was released and not as it was held down. </w:t>
      </w:r>
      <w:r w:rsidR="00D3604D">
        <w:rPr>
          <w:sz w:val="24"/>
          <w:szCs w:val="24"/>
        </w:rPr>
        <w:t>Any make code received for a key while its corresponding</w:t>
      </w:r>
      <w:r w:rsidR="00561C8E">
        <w:rPr>
          <w:sz w:val="24"/>
          <w:szCs w:val="24"/>
        </w:rPr>
        <w:t xml:space="preserve"> hold</w:t>
      </w:r>
      <w:r w:rsidR="00D3604D">
        <w:rPr>
          <w:sz w:val="24"/>
          <w:szCs w:val="24"/>
        </w:rPr>
        <w:t xml:space="preserve"> signal was HIGH was ignored. </w:t>
      </w:r>
      <w:r w:rsidR="00300F64">
        <w:rPr>
          <w:sz w:val="24"/>
          <w:szCs w:val="24"/>
        </w:rPr>
        <w:t xml:space="preserve">When a key was pressed the output corresponding to it would go HIGH. When that key was released, then the output corresponding to it would go LOW. </w:t>
      </w:r>
      <w:r w:rsidR="00541956">
        <w:rPr>
          <w:sz w:val="24"/>
          <w:szCs w:val="24"/>
        </w:rPr>
        <w:t xml:space="preserve"> The VDHL code for the </w:t>
      </w:r>
      <w:proofErr w:type="spellStart"/>
      <w:r w:rsidR="00541956">
        <w:rPr>
          <w:sz w:val="24"/>
          <w:szCs w:val="24"/>
        </w:rPr>
        <w:t>arrow_control</w:t>
      </w:r>
      <w:proofErr w:type="spellEnd"/>
      <w:r w:rsidR="00541956">
        <w:rPr>
          <w:sz w:val="24"/>
          <w:szCs w:val="24"/>
        </w:rPr>
        <w:t xml:space="preserve"> block can be found in Appendix I. </w:t>
      </w:r>
    </w:p>
    <w:p w14:paraId="6371A3D6" w14:textId="42250FCE" w:rsidR="003F646B" w:rsidRDefault="00D3604D" w:rsidP="003F646B">
      <w:pPr>
        <w:rPr>
          <w:sz w:val="24"/>
          <w:szCs w:val="24"/>
        </w:rPr>
      </w:pPr>
      <w:r>
        <w:rPr>
          <w:sz w:val="24"/>
          <w:szCs w:val="24"/>
        </w:rPr>
        <w:tab/>
        <w:t xml:space="preserve">The final sub-block in the spaceship block was the ship block. This block was responsible for controlling the motion and display of the ship graphic on the screen. The block was developed </w:t>
      </w:r>
      <w:r w:rsidR="00561C8E">
        <w:rPr>
          <w:sz w:val="24"/>
          <w:szCs w:val="24"/>
        </w:rPr>
        <w:t>from</w:t>
      </w:r>
      <w:r>
        <w:rPr>
          <w:sz w:val="24"/>
          <w:szCs w:val="24"/>
        </w:rPr>
        <w:t xml:space="preserve"> the bouncing ball block which was provided </w:t>
      </w:r>
      <w:r w:rsidR="00D53E71">
        <w:rPr>
          <w:sz w:val="24"/>
          <w:szCs w:val="24"/>
        </w:rPr>
        <w:t>in a previous lab. The block has</w:t>
      </w:r>
      <w:r>
        <w:rPr>
          <w:sz w:val="24"/>
          <w:szCs w:val="24"/>
        </w:rPr>
        <w:t xml:space="preserve"> inputs for the pixel_row, pixel_column, pixel_clock</w:t>
      </w:r>
      <w:r w:rsidR="0016244C">
        <w:rPr>
          <w:sz w:val="24"/>
          <w:szCs w:val="24"/>
        </w:rPr>
        <w:t>, and vert_sync</w:t>
      </w:r>
      <w:r>
        <w:rPr>
          <w:sz w:val="24"/>
          <w:szCs w:val="24"/>
        </w:rPr>
        <w:t xml:space="preserve"> from the VGA_sync block, as well as inputs for the up, left, right, and down controls from the arrow_control</w:t>
      </w:r>
      <w:r w:rsidR="0016244C">
        <w:rPr>
          <w:sz w:val="24"/>
          <w:szCs w:val="24"/>
        </w:rPr>
        <w:t>. The block also has a reset input which resets the ship back to its home position. The only output from this block is the white output, which is fed into the VGA_sync block in order to display the ship. Inside the ship block, a one-port ROM stores the image of the space ship.</w:t>
      </w:r>
      <w:r w:rsidR="00380575">
        <w:rPr>
          <w:sz w:val="24"/>
          <w:szCs w:val="24"/>
        </w:rPr>
        <w:t xml:space="preserve"> </w:t>
      </w:r>
      <w:proofErr w:type="gramStart"/>
      <w:r w:rsidR="0016244C">
        <w:rPr>
          <w:sz w:val="24"/>
          <w:szCs w:val="24"/>
        </w:rPr>
        <w:t>The</w:t>
      </w:r>
      <w:proofErr w:type="gramEnd"/>
      <w:r w:rsidR="0016244C">
        <w:rPr>
          <w:sz w:val="24"/>
          <w:szCs w:val="24"/>
        </w:rPr>
        <w:t xml:space="preserve"> method for displaying the graphic was taken from the </w:t>
      </w:r>
      <w:r w:rsidR="00DE38A8">
        <w:rPr>
          <w:sz w:val="24"/>
          <w:szCs w:val="24"/>
        </w:rPr>
        <w:t xml:space="preserve">bouncing image example which was provided. This code was divided into two processes. The first process displayed the image at the correct point on the screen based on its position. This process was taken directly from the bouncing ball example with no modifications. This process works by comparing the ship’s position based on its center position and its size, with the row and column of the pixel currently being drawn. If the current pixel is within the boundary of a square with side length of </w:t>
      </w:r>
      <w:r w:rsidR="00DE38A8" w:rsidRPr="00DE38A8">
        <w:rPr>
          <w:i/>
          <w:sz w:val="24"/>
          <w:szCs w:val="24"/>
        </w:rPr>
        <w:t>2*size + 1</w:t>
      </w:r>
      <w:r w:rsidR="00DE38A8">
        <w:rPr>
          <w:sz w:val="24"/>
          <w:szCs w:val="24"/>
        </w:rPr>
        <w:t xml:space="preserve">, centered around the x and y position of the ship, then the ball_on signal was set HIGH, indicating that that pixel should be white, otherwise ball_on was set LOW, indicating that pixel should be black. The second process was designed to move the position of the ball based on the inputs from the arrow_control block. The sensitivity list for this block </w:t>
      </w:r>
      <w:r w:rsidR="00A54906">
        <w:rPr>
          <w:sz w:val="24"/>
          <w:szCs w:val="24"/>
        </w:rPr>
        <w:t>was based only on the vert_sync signal from the VGA_sync block. This meant that the ship would move once per screen refresh. Inside this process the reset signal was first read, to check if the ship should return to its home position. The home position of the ship was defined to be (320, 410) which was centered in the x-direction, and on the lower part of the screen. If reset signal was HIGH, and there was a positive edge from the vert_sync signal, the process would then check each of the inputs for the arrow_control block and update the position of the ship accordingly. To update the position of the ball, first the</w:t>
      </w:r>
      <w:r w:rsidR="00857033">
        <w:rPr>
          <w:sz w:val="24"/>
          <w:szCs w:val="24"/>
        </w:rPr>
        <w:t xml:space="preserve"> input from the arrow_control block are read using a series of if statements. If the up input signal is high, then a value of -2 is added to the y-position of the ship. This is because the pixel rows are numbered top to bottom, so</w:t>
      </w:r>
      <w:r w:rsidR="00CE6E59">
        <w:rPr>
          <w:sz w:val="24"/>
          <w:szCs w:val="24"/>
        </w:rPr>
        <w:t xml:space="preserve"> lower</w:t>
      </w:r>
      <w:r w:rsidR="00857033">
        <w:rPr>
          <w:sz w:val="24"/>
          <w:szCs w:val="24"/>
        </w:rPr>
        <w:t xml:space="preserve"> the y-position value of the ship moves it upward. Likewise if the down input is HIGH, then a value of 2 is added to the y-position of the ship. Similarly if the left or right inputs are high a -2 or 2 is added to the ships x-position respectively. Since it the ship cannot move both up and down at the same time, down was given priority over up when both are pressed. Likewise, left was given priority over right. In order to display a graphic instead of a square at the position of the ship, a ROM element was used.</w:t>
      </w:r>
      <w:r w:rsidR="00A73D3B">
        <w:rPr>
          <w:sz w:val="24"/>
          <w:szCs w:val="24"/>
        </w:rPr>
        <w:t xml:space="preserve"> To determine where in the ROM to read from the signals Image_Y_pos and Image_X_pos were used to determine the relative position of the ship and the current pixel being read. </w:t>
      </w:r>
      <w:r w:rsidR="00857033">
        <w:rPr>
          <w:sz w:val="24"/>
          <w:szCs w:val="24"/>
        </w:rPr>
        <w:t xml:space="preserve">The address of the ROM to be read from was taken from the five </w:t>
      </w:r>
      <w:r w:rsidR="00857033">
        <w:rPr>
          <w:sz w:val="24"/>
          <w:szCs w:val="24"/>
        </w:rPr>
        <w:lastRenderedPageBreak/>
        <w:t xml:space="preserve">least significant bits of the </w:t>
      </w:r>
      <w:r w:rsidR="00A73D3B">
        <w:rPr>
          <w:sz w:val="24"/>
          <w:szCs w:val="24"/>
        </w:rPr>
        <w:t>Image_Y_pos. The 5 least significant bits of the Image_X_pos were then used to take a specific bit from the ROM data which was AND’ed with the ball_on to control the output white</w:t>
      </w:r>
      <w:r w:rsidR="007849D3">
        <w:rPr>
          <w:sz w:val="24"/>
          <w:szCs w:val="24"/>
        </w:rPr>
        <w:t>,</w:t>
      </w:r>
      <w:r w:rsidR="00A73D3B">
        <w:rPr>
          <w:sz w:val="24"/>
          <w:szCs w:val="24"/>
        </w:rPr>
        <w:t xml:space="preserve"> </w:t>
      </w:r>
      <w:r w:rsidR="007849D3">
        <w:rPr>
          <w:sz w:val="24"/>
          <w:szCs w:val="24"/>
        </w:rPr>
        <w:t xml:space="preserve">this was drew </w:t>
      </w:r>
      <w:r w:rsidR="00A73D3B">
        <w:rPr>
          <w:sz w:val="24"/>
          <w:szCs w:val="24"/>
        </w:rPr>
        <w:t xml:space="preserve">the ship on the screen. The VHDL code for the ship block can be seen in Appendix II. </w:t>
      </w:r>
      <w:r w:rsidR="00380575">
        <w:rPr>
          <w:sz w:val="24"/>
          <w:szCs w:val="24"/>
        </w:rPr>
        <w:t>The .</w:t>
      </w:r>
      <w:proofErr w:type="spellStart"/>
      <w:r w:rsidR="00380575">
        <w:rPr>
          <w:sz w:val="24"/>
          <w:szCs w:val="24"/>
        </w:rPr>
        <w:t>mif</w:t>
      </w:r>
      <w:proofErr w:type="spellEnd"/>
      <w:r w:rsidR="00380575">
        <w:rPr>
          <w:sz w:val="24"/>
          <w:szCs w:val="24"/>
        </w:rPr>
        <w:t xml:space="preserve"> file which specified the contents of the ROM for the ship graphic can be seen in Appendix III. </w:t>
      </w:r>
    </w:p>
    <w:p w14:paraId="6F1C3D37" w14:textId="55607174" w:rsidR="00FE5A25" w:rsidRDefault="00CD21BB" w:rsidP="003F646B">
      <w:pPr>
        <w:rPr>
          <w:sz w:val="24"/>
          <w:szCs w:val="24"/>
        </w:rPr>
      </w:pPr>
      <w:r>
        <w:rPr>
          <w:sz w:val="24"/>
          <w:szCs w:val="24"/>
        </w:rPr>
        <w:tab/>
        <w:t>The next block in the top-level schematic which will be discussed is the asteroids block. This block displays the asteroid images on the screen. It also increases the difficulty of the game the longer the player plays by increasing the number of asteroids as time goes on.</w:t>
      </w:r>
      <w:r w:rsidR="00FE5A25">
        <w:rPr>
          <w:sz w:val="24"/>
          <w:szCs w:val="24"/>
        </w:rPr>
        <w:t xml:space="preserve"> The schematic for this block can be seen in Fig. 4. This schematic contains six small asteroid blocks and six medium asteroid blocks. Fig. 5 shows a schematic zoomed in on the top of the main schematic. This shows the detail at the top of the schematic. All asteroids are wired in the same way, with the exception of the compare values on each compare block.   </w:t>
      </w:r>
    </w:p>
    <w:p w14:paraId="3F478F75" w14:textId="77777777" w:rsidR="009A503B" w:rsidRDefault="009A503B" w:rsidP="003F646B">
      <w:pPr>
        <w:rPr>
          <w:sz w:val="24"/>
          <w:szCs w:val="24"/>
        </w:rPr>
      </w:pPr>
    </w:p>
    <w:p w14:paraId="5CB678A6" w14:textId="6FED50B2" w:rsidR="00CD21BB" w:rsidRDefault="00FE5A25" w:rsidP="00FE5A25">
      <w:pPr>
        <w:jc w:val="center"/>
        <w:rPr>
          <w:sz w:val="24"/>
          <w:szCs w:val="24"/>
        </w:rPr>
      </w:pPr>
      <w:r>
        <w:rPr>
          <w:noProof/>
        </w:rPr>
        <w:drawing>
          <wp:inline distT="0" distB="0" distL="0" distR="0" wp14:anchorId="20AFE034" wp14:editId="0A8C0D1F">
            <wp:extent cx="4369197" cy="67341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83073" cy="6755562"/>
                    </a:xfrm>
                    <a:prstGeom prst="rect">
                      <a:avLst/>
                    </a:prstGeom>
                  </pic:spPr>
                </pic:pic>
              </a:graphicData>
            </a:graphic>
          </wp:inline>
        </w:drawing>
      </w:r>
    </w:p>
    <w:p w14:paraId="318AB3E3" w14:textId="561C888A" w:rsidR="00A73D3B" w:rsidRDefault="00FE5A25" w:rsidP="00FE5A25">
      <w:pPr>
        <w:jc w:val="center"/>
        <w:rPr>
          <w:sz w:val="24"/>
          <w:szCs w:val="24"/>
        </w:rPr>
      </w:pPr>
      <w:r>
        <w:rPr>
          <w:sz w:val="24"/>
          <w:szCs w:val="24"/>
        </w:rPr>
        <w:t>F</w:t>
      </w:r>
      <w:r w:rsidR="00F7274F">
        <w:rPr>
          <w:sz w:val="24"/>
          <w:szCs w:val="24"/>
        </w:rPr>
        <w:t>ig. 5 Whole Schematic of a</w:t>
      </w:r>
      <w:r w:rsidR="009A503B">
        <w:rPr>
          <w:sz w:val="24"/>
          <w:szCs w:val="24"/>
        </w:rPr>
        <w:t>steroids Block</w:t>
      </w:r>
    </w:p>
    <w:p w14:paraId="420F7279" w14:textId="339D6BD2" w:rsidR="003F646B" w:rsidRDefault="009A503B" w:rsidP="00F7274F">
      <w:pPr>
        <w:jc w:val="center"/>
        <w:rPr>
          <w:sz w:val="24"/>
          <w:szCs w:val="24"/>
        </w:rPr>
      </w:pPr>
      <w:r>
        <w:rPr>
          <w:noProof/>
        </w:rPr>
        <w:lastRenderedPageBreak/>
        <w:drawing>
          <wp:inline distT="0" distB="0" distL="0" distR="0" wp14:anchorId="393E1A0D" wp14:editId="308FC36D">
            <wp:extent cx="6019800" cy="4717181"/>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45190" cy="4737077"/>
                    </a:xfrm>
                    <a:prstGeom prst="rect">
                      <a:avLst/>
                    </a:prstGeom>
                  </pic:spPr>
                </pic:pic>
              </a:graphicData>
            </a:graphic>
          </wp:inline>
        </w:drawing>
      </w:r>
    </w:p>
    <w:p w14:paraId="146A7A68" w14:textId="18FBE9CF" w:rsidR="009A503B" w:rsidRDefault="009A503B" w:rsidP="009A503B">
      <w:pPr>
        <w:jc w:val="center"/>
        <w:rPr>
          <w:sz w:val="24"/>
          <w:szCs w:val="24"/>
        </w:rPr>
      </w:pPr>
      <w:r>
        <w:rPr>
          <w:sz w:val="24"/>
          <w:szCs w:val="24"/>
        </w:rPr>
        <w:t>F</w:t>
      </w:r>
      <w:r w:rsidR="00F7274F">
        <w:rPr>
          <w:sz w:val="24"/>
          <w:szCs w:val="24"/>
        </w:rPr>
        <w:t>ig. 6 Top-</w:t>
      </w:r>
      <w:r>
        <w:rPr>
          <w:sz w:val="24"/>
          <w:szCs w:val="24"/>
        </w:rPr>
        <w:t xml:space="preserve">Left Schematic </w:t>
      </w:r>
      <w:r w:rsidR="00F7274F">
        <w:rPr>
          <w:sz w:val="24"/>
          <w:szCs w:val="24"/>
        </w:rPr>
        <w:t>of a</w:t>
      </w:r>
      <w:r>
        <w:rPr>
          <w:sz w:val="24"/>
          <w:szCs w:val="24"/>
        </w:rPr>
        <w:t>steroids Block</w:t>
      </w:r>
    </w:p>
    <w:p w14:paraId="556679FB" w14:textId="77777777" w:rsidR="009A503B" w:rsidRDefault="009A503B" w:rsidP="00F77E40">
      <w:pPr>
        <w:rPr>
          <w:sz w:val="24"/>
          <w:szCs w:val="24"/>
        </w:rPr>
      </w:pPr>
      <w:r>
        <w:rPr>
          <w:sz w:val="24"/>
          <w:szCs w:val="24"/>
        </w:rPr>
        <w:tab/>
      </w:r>
    </w:p>
    <w:p w14:paraId="37AC8418" w14:textId="4CEEDFC1" w:rsidR="00F7274F" w:rsidRDefault="009A503B" w:rsidP="009A503B">
      <w:pPr>
        <w:ind w:firstLine="288"/>
        <w:rPr>
          <w:sz w:val="24"/>
          <w:szCs w:val="24"/>
        </w:rPr>
      </w:pPr>
      <w:r>
        <w:rPr>
          <w:sz w:val="24"/>
          <w:szCs w:val="24"/>
        </w:rPr>
        <w:t xml:space="preserve">There are three type of sub-blocks within the Asteroids block. These are the random_astros block, the asteroid block, and the med_asteriod block. The first of these blocks which will be discussed is the random_astro block. The input to this block is the 50 MHz clock. The block has outputs for the initial x-position, x-velocity, and y-velocity for the asteroids. The purpose of this block is to provide initial values for each asteroid when the re-spawn after leaving the screen. </w:t>
      </w:r>
      <w:r w:rsidR="00F7274F">
        <w:rPr>
          <w:sz w:val="24"/>
          <w:szCs w:val="24"/>
        </w:rPr>
        <w:t>The schematic f</w:t>
      </w:r>
      <w:r w:rsidR="00CE6E59">
        <w:rPr>
          <w:sz w:val="24"/>
          <w:szCs w:val="24"/>
        </w:rPr>
        <w:t xml:space="preserve">or the </w:t>
      </w:r>
      <w:proofErr w:type="spellStart"/>
      <w:r w:rsidR="00CE6E59">
        <w:rPr>
          <w:sz w:val="24"/>
          <w:szCs w:val="24"/>
        </w:rPr>
        <w:t>random_astro</w:t>
      </w:r>
      <w:proofErr w:type="spellEnd"/>
      <w:r w:rsidR="00CE6E59">
        <w:rPr>
          <w:sz w:val="24"/>
          <w:szCs w:val="24"/>
        </w:rPr>
        <w:t xml:space="preserve"> block can be</w:t>
      </w:r>
      <w:r w:rsidR="00F7274F">
        <w:rPr>
          <w:sz w:val="24"/>
          <w:szCs w:val="24"/>
        </w:rPr>
        <w:t xml:space="preserve"> seen in Fig. 7. </w:t>
      </w:r>
    </w:p>
    <w:p w14:paraId="6D51B743" w14:textId="7E3AC2F5" w:rsidR="00F7274F" w:rsidRDefault="00F7274F" w:rsidP="000A036A">
      <w:pPr>
        <w:jc w:val="center"/>
        <w:rPr>
          <w:sz w:val="24"/>
          <w:szCs w:val="24"/>
        </w:rPr>
      </w:pPr>
      <w:r>
        <w:rPr>
          <w:noProof/>
        </w:rPr>
        <w:drawing>
          <wp:inline distT="0" distB="0" distL="0" distR="0" wp14:anchorId="2F562033" wp14:editId="1FB434BC">
            <wp:extent cx="6362700" cy="232474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409636" cy="2341891"/>
                    </a:xfrm>
                    <a:prstGeom prst="rect">
                      <a:avLst/>
                    </a:prstGeom>
                  </pic:spPr>
                </pic:pic>
              </a:graphicData>
            </a:graphic>
          </wp:inline>
        </w:drawing>
      </w:r>
    </w:p>
    <w:p w14:paraId="0001B05F" w14:textId="61D76FA9" w:rsidR="00F7274F" w:rsidRDefault="00F7274F" w:rsidP="00F7274F">
      <w:pPr>
        <w:jc w:val="center"/>
        <w:rPr>
          <w:sz w:val="24"/>
          <w:szCs w:val="24"/>
        </w:rPr>
      </w:pPr>
      <w:r>
        <w:rPr>
          <w:sz w:val="24"/>
          <w:szCs w:val="24"/>
        </w:rPr>
        <w:t xml:space="preserve">Fig. 7 Schematic of random_astro Block </w:t>
      </w:r>
    </w:p>
    <w:p w14:paraId="5C85A0BD" w14:textId="77777777" w:rsidR="00F7274F" w:rsidRDefault="00F7274F" w:rsidP="00F7274F">
      <w:pPr>
        <w:rPr>
          <w:sz w:val="24"/>
          <w:szCs w:val="24"/>
        </w:rPr>
      </w:pPr>
    </w:p>
    <w:p w14:paraId="7898AE7A" w14:textId="6588DE09" w:rsidR="009A503B" w:rsidRDefault="009A503B" w:rsidP="009A503B">
      <w:pPr>
        <w:ind w:firstLine="288"/>
        <w:rPr>
          <w:sz w:val="24"/>
          <w:szCs w:val="24"/>
        </w:rPr>
      </w:pPr>
      <w:r>
        <w:rPr>
          <w:sz w:val="24"/>
          <w:szCs w:val="24"/>
        </w:rPr>
        <w:lastRenderedPageBreak/>
        <w:t xml:space="preserve">The random_astro block is made </w:t>
      </w:r>
      <w:r w:rsidR="00720C7E">
        <w:rPr>
          <w:sz w:val="24"/>
          <w:szCs w:val="24"/>
        </w:rPr>
        <w:t>up of Altera LPM M</w:t>
      </w:r>
      <w:r w:rsidR="00F7274F">
        <w:rPr>
          <w:sz w:val="24"/>
          <w:szCs w:val="24"/>
        </w:rPr>
        <w:t xml:space="preserve">egafunctions and the clk_div block which was provided. The principle of the block is that three counters of different mods are run off of three different clock speeds. This creates a pseudorandom pattern of combinations. The x-position counter was chosen to have a mod of 640 since the screen is 640 pixels wide, so this gives the asteroid equal chance of starting on any pixel at the top of the screen. The x-position counter was connected to the 100 kHz output of the clk_div block. The </w:t>
      </w:r>
      <w:r w:rsidR="001A1693">
        <w:rPr>
          <w:sz w:val="24"/>
          <w:szCs w:val="24"/>
        </w:rPr>
        <w:t xml:space="preserve">x-velocity counter was chosen to have a mod of 10. The output of this counter was then attached to an adder which added -5 to the output of the counter. This allowed for a final output between -5 and 4. This allows the asteroids to move in either the left or right direction. The x-velocity counter was connected to the 10 kHz output of the clk_div block. The y-velocity counter was chosen to have a mod of 5. The output of this counter was then connected to an adder which added 1 to the output of the counter. This allowed for a final output of 1 to 5. The addition of 1 was necessary to prevent asteroids with no y-velocity, which means that they would never interact with the game area. </w:t>
      </w:r>
    </w:p>
    <w:p w14:paraId="42BAF8CD" w14:textId="1A305224" w:rsidR="00780746" w:rsidRDefault="00780746" w:rsidP="009A503B">
      <w:pPr>
        <w:ind w:firstLine="288"/>
        <w:rPr>
          <w:sz w:val="24"/>
          <w:szCs w:val="24"/>
        </w:rPr>
      </w:pPr>
      <w:r>
        <w:rPr>
          <w:sz w:val="24"/>
          <w:szCs w:val="24"/>
        </w:rPr>
        <w:t>The other two sub-blocks in the asteroids block, the asteroid block and the med_asteroid block, are very similar to one another. The only difference between these blocks is the size of the asteroid which they produce. The asteroid block produces an asteroid with a diameter of 69 pixels, while the med_asteroid block produces an asteroid with a diameter of 141 pixels.</w:t>
      </w:r>
      <w:r w:rsidR="00D73AAC">
        <w:rPr>
          <w:sz w:val="24"/>
          <w:szCs w:val="24"/>
        </w:rPr>
        <w:t xml:space="preserve"> The VHDL code for the asteroids block can be seen in Appendix </w:t>
      </w:r>
      <w:r w:rsidR="00D53E71">
        <w:rPr>
          <w:sz w:val="24"/>
          <w:szCs w:val="24"/>
        </w:rPr>
        <w:t>I</w:t>
      </w:r>
      <w:r w:rsidR="000A036A">
        <w:rPr>
          <w:sz w:val="24"/>
          <w:szCs w:val="24"/>
        </w:rPr>
        <w:t>V and its .</w:t>
      </w:r>
      <w:proofErr w:type="spellStart"/>
      <w:r w:rsidR="000A036A">
        <w:rPr>
          <w:sz w:val="24"/>
          <w:szCs w:val="24"/>
        </w:rPr>
        <w:t>mif</w:t>
      </w:r>
      <w:proofErr w:type="spellEnd"/>
      <w:r w:rsidR="000A036A">
        <w:rPr>
          <w:sz w:val="24"/>
          <w:szCs w:val="24"/>
        </w:rPr>
        <w:t xml:space="preserve"> file can be seen in Appendix V. T</w:t>
      </w:r>
      <w:r w:rsidR="00D53E71">
        <w:rPr>
          <w:sz w:val="24"/>
          <w:szCs w:val="24"/>
        </w:rPr>
        <w:t>he VHDL code for the med_aster</w:t>
      </w:r>
      <w:r w:rsidR="000A036A">
        <w:rPr>
          <w:sz w:val="24"/>
          <w:szCs w:val="24"/>
        </w:rPr>
        <w:t xml:space="preserve">oid block can be seen Appendix </w:t>
      </w:r>
      <w:r w:rsidR="00D53E71">
        <w:rPr>
          <w:sz w:val="24"/>
          <w:szCs w:val="24"/>
        </w:rPr>
        <w:t>V</w:t>
      </w:r>
      <w:r w:rsidR="00541956">
        <w:rPr>
          <w:sz w:val="24"/>
          <w:szCs w:val="24"/>
        </w:rPr>
        <w:t>I</w:t>
      </w:r>
      <w:r w:rsidR="000A036A">
        <w:rPr>
          <w:sz w:val="24"/>
          <w:szCs w:val="24"/>
        </w:rPr>
        <w:t xml:space="preserve"> and its .</w:t>
      </w:r>
      <w:proofErr w:type="spellStart"/>
      <w:r w:rsidR="000A036A">
        <w:rPr>
          <w:sz w:val="24"/>
          <w:szCs w:val="24"/>
        </w:rPr>
        <w:t>mif</w:t>
      </w:r>
      <w:proofErr w:type="spellEnd"/>
      <w:r w:rsidR="000A036A">
        <w:rPr>
          <w:sz w:val="24"/>
          <w:szCs w:val="24"/>
        </w:rPr>
        <w:t xml:space="preserve"> file in Appendix VI</w:t>
      </w:r>
      <w:r w:rsidR="00541956">
        <w:rPr>
          <w:sz w:val="24"/>
          <w:szCs w:val="24"/>
        </w:rPr>
        <w:t>I</w:t>
      </w:r>
      <w:r w:rsidR="00D53E71">
        <w:rPr>
          <w:sz w:val="24"/>
          <w:szCs w:val="24"/>
        </w:rPr>
        <w:t>.</w:t>
      </w:r>
      <w:r w:rsidR="000A036A">
        <w:rPr>
          <w:sz w:val="24"/>
          <w:szCs w:val="24"/>
        </w:rPr>
        <w:t xml:space="preserve"> </w:t>
      </w:r>
      <w:r>
        <w:rPr>
          <w:sz w:val="24"/>
          <w:szCs w:val="24"/>
        </w:rPr>
        <w:t xml:space="preserve">Because of the similarities between these blocks, only the asteroid block will be discussed.  </w:t>
      </w:r>
    </w:p>
    <w:p w14:paraId="545BF82A" w14:textId="10B0C523" w:rsidR="00D53E71" w:rsidRDefault="00D53E71" w:rsidP="009A503B">
      <w:pPr>
        <w:ind w:firstLine="288"/>
        <w:rPr>
          <w:sz w:val="24"/>
          <w:szCs w:val="24"/>
        </w:rPr>
      </w:pPr>
      <w:r>
        <w:rPr>
          <w:sz w:val="24"/>
          <w:szCs w:val="24"/>
        </w:rPr>
        <w:t>Like the ship block, the asteroid block was develop from the bouncing ball and bouncing image blocks. The block has inputs for the pixel_row, pixel_column, pixel_clock, and vert_sync from the VGA_sync block, as well as inputs for the up, left, right, and down controls from the arrow_control. The block also has a reset</w:t>
      </w:r>
      <w:r w:rsidR="006768BF">
        <w:rPr>
          <w:sz w:val="24"/>
          <w:szCs w:val="24"/>
        </w:rPr>
        <w:t xml:space="preserve"> and enable inputs</w:t>
      </w:r>
      <w:r>
        <w:rPr>
          <w:sz w:val="24"/>
          <w:szCs w:val="24"/>
        </w:rPr>
        <w:t xml:space="preserve">. </w:t>
      </w:r>
      <w:r w:rsidR="003865CA">
        <w:rPr>
          <w:sz w:val="24"/>
          <w:szCs w:val="24"/>
        </w:rPr>
        <w:t xml:space="preserve">The only output from this block is the white output, which is fed into the VGA_sync block in order to display the ship. The </w:t>
      </w:r>
      <w:r>
        <w:rPr>
          <w:sz w:val="24"/>
          <w:szCs w:val="24"/>
        </w:rPr>
        <w:t xml:space="preserve">asteroid block was </w:t>
      </w:r>
      <w:r w:rsidR="003865CA">
        <w:rPr>
          <w:sz w:val="24"/>
          <w:szCs w:val="24"/>
        </w:rPr>
        <w:t xml:space="preserve">very similar to the ship block, so only the differences between these blocks is discussed. The code for this block was </w:t>
      </w:r>
      <w:r>
        <w:rPr>
          <w:sz w:val="24"/>
          <w:szCs w:val="24"/>
        </w:rPr>
        <w:t xml:space="preserve">divided into two processes. </w:t>
      </w:r>
      <w:r w:rsidR="003865CA">
        <w:rPr>
          <w:sz w:val="24"/>
          <w:szCs w:val="24"/>
        </w:rPr>
        <w:t xml:space="preserve">The first process displayed the image at the correct point on the screen based on its position. The only difference in this process and the similar process in the ship block is the addition of a buffer. This buffer is used to allow the asteroid to smoothly go off screen before resetting. In order to account for this buffer within the display process, </w:t>
      </w:r>
      <w:r w:rsidR="00DD3A1A">
        <w:rPr>
          <w:sz w:val="24"/>
          <w:szCs w:val="24"/>
        </w:rPr>
        <w:t>the buffer size, which was equal to twice the size of the asteroid, was added to the right hand side of each of the inequalities. This accounted for the fact that the top left corner of the screen was at position (buffer_size, buffer_size) instead of (0,0). Aside from this change</w:t>
      </w:r>
      <w:r w:rsidR="006E67AB">
        <w:rPr>
          <w:sz w:val="24"/>
          <w:szCs w:val="24"/>
        </w:rPr>
        <w:t>,</w:t>
      </w:r>
      <w:r w:rsidR="00DD3A1A">
        <w:rPr>
          <w:sz w:val="24"/>
          <w:szCs w:val="24"/>
        </w:rPr>
        <w:t xml:space="preserve"> the display process is unchanged from the bouncing ball example. </w:t>
      </w:r>
      <w:r w:rsidR="006E67AB">
        <w:rPr>
          <w:sz w:val="24"/>
          <w:szCs w:val="24"/>
        </w:rPr>
        <w:t xml:space="preserve">The second process changes the position of the ball. This process is sensitive to the vert_sync signal from the VGA_sync block. This block first checks the reset and off_edge signals to determine if the asteroid should re-spawn. If either of these signals is LOW, then the x-position as well as the x and y-velocity are set to their respective inputs from the </w:t>
      </w:r>
      <w:r w:rsidR="00D03F17">
        <w:rPr>
          <w:sz w:val="24"/>
          <w:szCs w:val="24"/>
        </w:rPr>
        <w:t xml:space="preserve">random_astro block. The y-position of the asteroid is determined by the init_Y_pos signal which is equal to the size of the asteroid. The off_edge signal is also reset back to HIGH. If both reset and off_edge are HIGH, then it is checked if the asteroid is completely off the edge of the screen. This is done by comparing if the bottom edge of the asteroid is past the bottom edge of the buffer or is the left or right edge are past the left or right edge of the buffer respectively. If any of these are the case then the off_edge signal is set LOW, indicating that the asteroid should re-spawn. If none of these are the case, then the position of the asteroid is updated based on its x and y-velocity. This is done by adding the </w:t>
      </w:r>
      <w:r w:rsidR="00284F2F">
        <w:rPr>
          <w:sz w:val="24"/>
          <w:szCs w:val="24"/>
        </w:rPr>
        <w:t xml:space="preserve">y-velocity to the y-position of the asteroid, and the x-velocity of the asteroid to the x-position of the asteroid. The drawing of the graphic is done in the same way as described in the description of the ship block. An additional constant of 5 was added to the </w:t>
      </w:r>
      <w:r w:rsidR="00284F2F" w:rsidRPr="00284F2F">
        <w:rPr>
          <w:sz w:val="24"/>
          <w:szCs w:val="24"/>
        </w:rPr>
        <w:t>Image_Y_pos</w:t>
      </w:r>
      <w:r w:rsidR="00284F2F">
        <w:rPr>
          <w:sz w:val="24"/>
          <w:szCs w:val="24"/>
        </w:rPr>
        <w:t xml:space="preserve"> and Image_X</w:t>
      </w:r>
      <w:r w:rsidR="00284F2F" w:rsidRPr="00284F2F">
        <w:rPr>
          <w:sz w:val="24"/>
          <w:szCs w:val="24"/>
        </w:rPr>
        <w:t>_pos</w:t>
      </w:r>
      <w:r w:rsidR="00284F2F">
        <w:rPr>
          <w:sz w:val="24"/>
          <w:szCs w:val="24"/>
        </w:rPr>
        <w:t xml:space="preserve"> in order to shift the image to be centered on the asteroids center position. </w:t>
      </w:r>
    </w:p>
    <w:p w14:paraId="32692D5F" w14:textId="3BE65E99" w:rsidR="009A503B" w:rsidRDefault="00D21E09" w:rsidP="00F77E40">
      <w:pPr>
        <w:rPr>
          <w:sz w:val="24"/>
          <w:szCs w:val="24"/>
        </w:rPr>
      </w:pPr>
      <w:r>
        <w:rPr>
          <w:sz w:val="24"/>
          <w:szCs w:val="24"/>
        </w:rPr>
        <w:tab/>
        <w:t>As can be seen in Figs. 5 and 6</w:t>
      </w:r>
      <w:r w:rsidR="001763E2">
        <w:rPr>
          <w:sz w:val="24"/>
          <w:szCs w:val="24"/>
        </w:rPr>
        <w:t xml:space="preserve">, the enables for all but the first asteroid were tied to the output of a compare block. These compare blocks were used to control when each of the asteroids activated. This is done by comparing the game clock, which increments every second, to a constant which is different for each </w:t>
      </w:r>
      <w:r w:rsidR="001763E2">
        <w:rPr>
          <w:sz w:val="24"/>
          <w:szCs w:val="24"/>
        </w:rPr>
        <w:lastRenderedPageBreak/>
        <w:t xml:space="preserve">asteroid. The output of the compare blocks is greater than or equal to, so it is high whenever the counter exceeds its compare delay. By making it so that more asteroids are enabled as the game goes on, the difficulty of the game increases with time. The delay for each asteroid can be seen in Table 2. </w:t>
      </w:r>
    </w:p>
    <w:p w14:paraId="466E5EA9" w14:textId="77777777" w:rsidR="00D21E09" w:rsidRDefault="00D21E09" w:rsidP="00F77E40">
      <w:pPr>
        <w:rPr>
          <w:sz w:val="24"/>
          <w:szCs w:val="24"/>
        </w:rPr>
      </w:pPr>
    </w:p>
    <w:p w14:paraId="0B882D7A" w14:textId="334DB03A" w:rsidR="00D21E09" w:rsidRDefault="00D21E09" w:rsidP="00D21E09">
      <w:pPr>
        <w:jc w:val="center"/>
        <w:rPr>
          <w:sz w:val="24"/>
          <w:szCs w:val="24"/>
        </w:rPr>
      </w:pPr>
      <w:r>
        <w:rPr>
          <w:sz w:val="24"/>
          <w:szCs w:val="24"/>
        </w:rPr>
        <w:t>Table 2. Asteroid Delays</w:t>
      </w:r>
    </w:p>
    <w:tbl>
      <w:tblPr>
        <w:tblW w:w="3330" w:type="dxa"/>
        <w:jc w:val="center"/>
        <w:tblLook w:val="04A0" w:firstRow="1" w:lastRow="0" w:firstColumn="1" w:lastColumn="0" w:noHBand="0" w:noVBand="1"/>
      </w:tblPr>
      <w:tblGrid>
        <w:gridCol w:w="1980"/>
        <w:gridCol w:w="1350"/>
      </w:tblGrid>
      <w:tr w:rsidR="001763E2" w:rsidRPr="001763E2" w14:paraId="304A9C36" w14:textId="77777777" w:rsidTr="00D21E09">
        <w:trPr>
          <w:trHeight w:val="367"/>
          <w:jc w:val="center"/>
        </w:trPr>
        <w:tc>
          <w:tcPr>
            <w:tcW w:w="198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29DDD77"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Asteroid Number</w:t>
            </w:r>
          </w:p>
        </w:tc>
        <w:tc>
          <w:tcPr>
            <w:tcW w:w="1350" w:type="dxa"/>
            <w:tcBorders>
              <w:top w:val="single" w:sz="8" w:space="0" w:color="auto"/>
              <w:left w:val="nil"/>
              <w:bottom w:val="single" w:sz="8" w:space="0" w:color="auto"/>
              <w:right w:val="single" w:sz="8" w:space="0" w:color="auto"/>
            </w:tcBorders>
            <w:shd w:val="clear" w:color="auto" w:fill="auto"/>
            <w:vAlign w:val="center"/>
            <w:hideMark/>
          </w:tcPr>
          <w:p w14:paraId="6D45F811"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Delay (s)</w:t>
            </w:r>
          </w:p>
        </w:tc>
      </w:tr>
      <w:tr w:rsidR="001763E2" w:rsidRPr="001763E2" w14:paraId="150FE72D" w14:textId="77777777" w:rsidTr="00D21E09">
        <w:trPr>
          <w:trHeight w:val="33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39579D28"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1</w:t>
            </w:r>
          </w:p>
        </w:tc>
        <w:tc>
          <w:tcPr>
            <w:tcW w:w="1350" w:type="dxa"/>
            <w:tcBorders>
              <w:top w:val="nil"/>
              <w:left w:val="nil"/>
              <w:bottom w:val="single" w:sz="8" w:space="0" w:color="auto"/>
              <w:right w:val="single" w:sz="8" w:space="0" w:color="auto"/>
            </w:tcBorders>
            <w:shd w:val="clear" w:color="auto" w:fill="auto"/>
            <w:vAlign w:val="center"/>
            <w:hideMark/>
          </w:tcPr>
          <w:p w14:paraId="7134E3B1"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w:t>
            </w:r>
          </w:p>
        </w:tc>
      </w:tr>
      <w:tr w:rsidR="001763E2" w:rsidRPr="001763E2" w14:paraId="524E0496" w14:textId="77777777" w:rsidTr="00D21E09">
        <w:trPr>
          <w:trHeight w:val="33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1E247627"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2</w:t>
            </w:r>
          </w:p>
        </w:tc>
        <w:tc>
          <w:tcPr>
            <w:tcW w:w="1350" w:type="dxa"/>
            <w:tcBorders>
              <w:top w:val="nil"/>
              <w:left w:val="nil"/>
              <w:bottom w:val="single" w:sz="8" w:space="0" w:color="auto"/>
              <w:right w:val="single" w:sz="8" w:space="0" w:color="auto"/>
            </w:tcBorders>
            <w:shd w:val="clear" w:color="auto" w:fill="auto"/>
            <w:vAlign w:val="center"/>
            <w:hideMark/>
          </w:tcPr>
          <w:p w14:paraId="77D5709C"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10</w:t>
            </w:r>
          </w:p>
        </w:tc>
      </w:tr>
      <w:tr w:rsidR="001763E2" w:rsidRPr="001763E2" w14:paraId="28E5989D" w14:textId="77777777" w:rsidTr="00D21E09">
        <w:trPr>
          <w:trHeight w:val="33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1612C856"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3</w:t>
            </w:r>
          </w:p>
        </w:tc>
        <w:tc>
          <w:tcPr>
            <w:tcW w:w="1350" w:type="dxa"/>
            <w:tcBorders>
              <w:top w:val="nil"/>
              <w:left w:val="nil"/>
              <w:bottom w:val="single" w:sz="8" w:space="0" w:color="auto"/>
              <w:right w:val="single" w:sz="8" w:space="0" w:color="auto"/>
            </w:tcBorders>
            <w:shd w:val="clear" w:color="auto" w:fill="auto"/>
            <w:vAlign w:val="center"/>
            <w:hideMark/>
          </w:tcPr>
          <w:p w14:paraId="699C368C"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20</w:t>
            </w:r>
          </w:p>
        </w:tc>
      </w:tr>
      <w:tr w:rsidR="001763E2" w:rsidRPr="001763E2" w14:paraId="56A3D7B2" w14:textId="77777777" w:rsidTr="00D21E09">
        <w:trPr>
          <w:trHeight w:val="33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0B1C8D44"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4</w:t>
            </w:r>
          </w:p>
        </w:tc>
        <w:tc>
          <w:tcPr>
            <w:tcW w:w="1350" w:type="dxa"/>
            <w:tcBorders>
              <w:top w:val="nil"/>
              <w:left w:val="nil"/>
              <w:bottom w:val="single" w:sz="8" w:space="0" w:color="auto"/>
              <w:right w:val="single" w:sz="8" w:space="0" w:color="auto"/>
            </w:tcBorders>
            <w:shd w:val="clear" w:color="auto" w:fill="auto"/>
            <w:vAlign w:val="center"/>
            <w:hideMark/>
          </w:tcPr>
          <w:p w14:paraId="61640F17"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30</w:t>
            </w:r>
          </w:p>
        </w:tc>
      </w:tr>
      <w:tr w:rsidR="001763E2" w:rsidRPr="001763E2" w14:paraId="196F79E2" w14:textId="77777777" w:rsidTr="00D21E09">
        <w:trPr>
          <w:trHeight w:val="33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6696A88B"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5</w:t>
            </w:r>
          </w:p>
        </w:tc>
        <w:tc>
          <w:tcPr>
            <w:tcW w:w="1350" w:type="dxa"/>
            <w:tcBorders>
              <w:top w:val="nil"/>
              <w:left w:val="nil"/>
              <w:bottom w:val="single" w:sz="8" w:space="0" w:color="auto"/>
              <w:right w:val="single" w:sz="8" w:space="0" w:color="auto"/>
            </w:tcBorders>
            <w:shd w:val="clear" w:color="auto" w:fill="auto"/>
            <w:vAlign w:val="center"/>
            <w:hideMark/>
          </w:tcPr>
          <w:p w14:paraId="3CCCD761"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40</w:t>
            </w:r>
          </w:p>
        </w:tc>
      </w:tr>
      <w:tr w:rsidR="001763E2" w:rsidRPr="001763E2" w14:paraId="11A4C6A4" w14:textId="77777777" w:rsidTr="00D21E09">
        <w:trPr>
          <w:trHeight w:val="33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64A39E2E"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6</w:t>
            </w:r>
          </w:p>
        </w:tc>
        <w:tc>
          <w:tcPr>
            <w:tcW w:w="1350" w:type="dxa"/>
            <w:tcBorders>
              <w:top w:val="nil"/>
              <w:left w:val="nil"/>
              <w:bottom w:val="single" w:sz="8" w:space="0" w:color="auto"/>
              <w:right w:val="single" w:sz="8" w:space="0" w:color="auto"/>
            </w:tcBorders>
            <w:shd w:val="clear" w:color="auto" w:fill="auto"/>
            <w:vAlign w:val="center"/>
            <w:hideMark/>
          </w:tcPr>
          <w:p w14:paraId="73F824B2"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50</w:t>
            </w:r>
          </w:p>
        </w:tc>
      </w:tr>
      <w:tr w:rsidR="001763E2" w:rsidRPr="001763E2" w14:paraId="42008FB3" w14:textId="77777777" w:rsidTr="00D21E09">
        <w:trPr>
          <w:trHeight w:val="33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79652C5C"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7</w:t>
            </w:r>
          </w:p>
        </w:tc>
        <w:tc>
          <w:tcPr>
            <w:tcW w:w="1350" w:type="dxa"/>
            <w:tcBorders>
              <w:top w:val="nil"/>
              <w:left w:val="nil"/>
              <w:bottom w:val="single" w:sz="8" w:space="0" w:color="auto"/>
              <w:right w:val="single" w:sz="8" w:space="0" w:color="auto"/>
            </w:tcBorders>
            <w:shd w:val="clear" w:color="auto" w:fill="auto"/>
            <w:vAlign w:val="center"/>
            <w:hideMark/>
          </w:tcPr>
          <w:p w14:paraId="3963BAC3"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90</w:t>
            </w:r>
          </w:p>
        </w:tc>
      </w:tr>
      <w:tr w:rsidR="001763E2" w:rsidRPr="001763E2" w14:paraId="68CAAA39" w14:textId="77777777" w:rsidTr="00D21E09">
        <w:trPr>
          <w:trHeight w:val="33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2A959D18"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8</w:t>
            </w:r>
          </w:p>
        </w:tc>
        <w:tc>
          <w:tcPr>
            <w:tcW w:w="1350" w:type="dxa"/>
            <w:tcBorders>
              <w:top w:val="nil"/>
              <w:left w:val="nil"/>
              <w:bottom w:val="single" w:sz="8" w:space="0" w:color="auto"/>
              <w:right w:val="single" w:sz="8" w:space="0" w:color="auto"/>
            </w:tcBorders>
            <w:shd w:val="clear" w:color="auto" w:fill="auto"/>
            <w:vAlign w:val="center"/>
            <w:hideMark/>
          </w:tcPr>
          <w:p w14:paraId="48B87E1B"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120</w:t>
            </w:r>
          </w:p>
        </w:tc>
      </w:tr>
      <w:tr w:rsidR="001763E2" w:rsidRPr="001763E2" w14:paraId="3B6451FE" w14:textId="77777777" w:rsidTr="00D21E09">
        <w:trPr>
          <w:trHeight w:val="33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41F1336F"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9</w:t>
            </w:r>
          </w:p>
        </w:tc>
        <w:tc>
          <w:tcPr>
            <w:tcW w:w="1350" w:type="dxa"/>
            <w:tcBorders>
              <w:top w:val="nil"/>
              <w:left w:val="nil"/>
              <w:bottom w:val="single" w:sz="8" w:space="0" w:color="auto"/>
              <w:right w:val="single" w:sz="8" w:space="0" w:color="auto"/>
            </w:tcBorders>
            <w:shd w:val="clear" w:color="auto" w:fill="auto"/>
            <w:vAlign w:val="center"/>
            <w:hideMark/>
          </w:tcPr>
          <w:p w14:paraId="5D4F0449"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150</w:t>
            </w:r>
          </w:p>
        </w:tc>
      </w:tr>
      <w:tr w:rsidR="001763E2" w:rsidRPr="001763E2" w14:paraId="65C86885" w14:textId="77777777" w:rsidTr="00D21E09">
        <w:trPr>
          <w:trHeight w:val="33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12AA3F37"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10</w:t>
            </w:r>
          </w:p>
        </w:tc>
        <w:tc>
          <w:tcPr>
            <w:tcW w:w="1350" w:type="dxa"/>
            <w:tcBorders>
              <w:top w:val="nil"/>
              <w:left w:val="nil"/>
              <w:bottom w:val="single" w:sz="8" w:space="0" w:color="auto"/>
              <w:right w:val="single" w:sz="8" w:space="0" w:color="auto"/>
            </w:tcBorders>
            <w:shd w:val="clear" w:color="auto" w:fill="auto"/>
            <w:vAlign w:val="center"/>
            <w:hideMark/>
          </w:tcPr>
          <w:p w14:paraId="2847CE77"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180</w:t>
            </w:r>
          </w:p>
        </w:tc>
      </w:tr>
      <w:tr w:rsidR="001763E2" w:rsidRPr="001763E2" w14:paraId="185087B3" w14:textId="77777777" w:rsidTr="00D21E09">
        <w:trPr>
          <w:trHeight w:val="33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545EA67C"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11</w:t>
            </w:r>
          </w:p>
        </w:tc>
        <w:tc>
          <w:tcPr>
            <w:tcW w:w="1350" w:type="dxa"/>
            <w:tcBorders>
              <w:top w:val="nil"/>
              <w:left w:val="nil"/>
              <w:bottom w:val="single" w:sz="8" w:space="0" w:color="auto"/>
              <w:right w:val="single" w:sz="8" w:space="0" w:color="auto"/>
            </w:tcBorders>
            <w:shd w:val="clear" w:color="auto" w:fill="auto"/>
            <w:vAlign w:val="center"/>
            <w:hideMark/>
          </w:tcPr>
          <w:p w14:paraId="4E25B9AA"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210</w:t>
            </w:r>
          </w:p>
        </w:tc>
      </w:tr>
      <w:tr w:rsidR="001763E2" w:rsidRPr="001763E2" w14:paraId="54FEAC27" w14:textId="77777777" w:rsidTr="00D21E09">
        <w:trPr>
          <w:trHeight w:val="33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6472A8CE"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12</w:t>
            </w:r>
          </w:p>
        </w:tc>
        <w:tc>
          <w:tcPr>
            <w:tcW w:w="1350" w:type="dxa"/>
            <w:tcBorders>
              <w:top w:val="nil"/>
              <w:left w:val="nil"/>
              <w:bottom w:val="single" w:sz="8" w:space="0" w:color="auto"/>
              <w:right w:val="single" w:sz="8" w:space="0" w:color="auto"/>
            </w:tcBorders>
            <w:shd w:val="clear" w:color="auto" w:fill="auto"/>
            <w:vAlign w:val="center"/>
            <w:hideMark/>
          </w:tcPr>
          <w:p w14:paraId="1DC2CB51" w14:textId="77777777" w:rsidR="001763E2" w:rsidRPr="000A036A" w:rsidRDefault="001763E2" w:rsidP="001763E2">
            <w:pPr>
              <w:jc w:val="center"/>
              <w:rPr>
                <w:rFonts w:ascii="Calibri" w:eastAsia="Times New Roman" w:hAnsi="Calibri" w:cs="Times New Roman"/>
                <w:color w:val="000000"/>
                <w:szCs w:val="24"/>
              </w:rPr>
            </w:pPr>
            <w:r w:rsidRPr="000A036A">
              <w:rPr>
                <w:rFonts w:ascii="Calibri" w:eastAsia="Times New Roman" w:hAnsi="Calibri" w:cs="Times New Roman"/>
                <w:color w:val="000000"/>
                <w:szCs w:val="24"/>
              </w:rPr>
              <w:t>240</w:t>
            </w:r>
          </w:p>
        </w:tc>
      </w:tr>
    </w:tbl>
    <w:p w14:paraId="19E4A72A" w14:textId="77777777" w:rsidR="00D21E09" w:rsidRDefault="00D21E09" w:rsidP="00F77E40">
      <w:pPr>
        <w:rPr>
          <w:sz w:val="24"/>
          <w:szCs w:val="24"/>
        </w:rPr>
      </w:pPr>
      <w:r>
        <w:rPr>
          <w:sz w:val="24"/>
          <w:szCs w:val="24"/>
        </w:rPr>
        <w:tab/>
      </w:r>
    </w:p>
    <w:p w14:paraId="42B1DC36" w14:textId="7AC7149B" w:rsidR="001763E2" w:rsidRDefault="00D21E09" w:rsidP="00D21E09">
      <w:pPr>
        <w:ind w:firstLine="288"/>
        <w:rPr>
          <w:sz w:val="24"/>
          <w:szCs w:val="24"/>
        </w:rPr>
      </w:pPr>
      <w:r>
        <w:rPr>
          <w:sz w:val="24"/>
          <w:szCs w:val="24"/>
        </w:rPr>
        <w:t>From Figs. 5 and 6 it can also be seen that the outputs of each of the asteroids is OR’ed together to from the white output for the asteroids block. This allows all of the asteroids to be displayed by the VGA_sync block.</w:t>
      </w:r>
    </w:p>
    <w:p w14:paraId="3949DE16" w14:textId="225A4BF6" w:rsidR="00D21E09" w:rsidRDefault="00D21E09" w:rsidP="00F77E40">
      <w:pPr>
        <w:rPr>
          <w:sz w:val="24"/>
          <w:szCs w:val="24"/>
        </w:rPr>
      </w:pPr>
      <w:r>
        <w:rPr>
          <w:sz w:val="24"/>
          <w:szCs w:val="24"/>
        </w:rPr>
        <w:tab/>
        <w:t xml:space="preserve">The next block from the top-level schematic to be discussed is the game_clk block. This block has inputs for the 50 Mhz clock and a reset input. As well as inputs for pixel_row, pixel_column, and pixel_clock from the VGA_sync block. The schematic for the game_clk block can be seen in Fig. 8. </w:t>
      </w:r>
    </w:p>
    <w:p w14:paraId="31F37525" w14:textId="75050CEC" w:rsidR="006D45F3" w:rsidRDefault="006D45F3" w:rsidP="00F77E40">
      <w:pPr>
        <w:rPr>
          <w:sz w:val="24"/>
          <w:szCs w:val="24"/>
        </w:rPr>
      </w:pPr>
      <w:r>
        <w:rPr>
          <w:sz w:val="24"/>
          <w:szCs w:val="24"/>
        </w:rPr>
        <w:tab/>
        <w:t xml:space="preserve">The sub-blocks which make up the game_clk block are a clock divider, a LPM counter, a num_to_digits block, </w:t>
      </w:r>
      <w:r w:rsidR="00D97849">
        <w:rPr>
          <w:sz w:val="24"/>
          <w:szCs w:val="24"/>
        </w:rPr>
        <w:t>and four digit_display blocks. The LPM counter was set up to be a 14 bit counter with an asynchronous reset. The clock to the counter was the 1 Hz output of the clk_div block. The output of the counter was an output of the game_clk block.</w:t>
      </w:r>
    </w:p>
    <w:p w14:paraId="5DCDA52E" w14:textId="4ACBDDE8" w:rsidR="00D97849" w:rsidRDefault="00D97849" w:rsidP="00F77E40">
      <w:pPr>
        <w:rPr>
          <w:sz w:val="24"/>
          <w:szCs w:val="24"/>
        </w:rPr>
      </w:pPr>
      <w:r>
        <w:rPr>
          <w:sz w:val="24"/>
          <w:szCs w:val="24"/>
        </w:rPr>
        <w:tab/>
        <w:t xml:space="preserve">The num_to_digits block was developed in VHDL. The purpose was to convert the input number to four binary-coded decimal (BCD) digits. The input to the block was the 14-bit number output form the game_counter. The outputs were four BCD digits. To accomplish this the number input was first converted to an integer. The individual digits were extracted </w:t>
      </w:r>
      <w:r w:rsidR="003F4323">
        <w:rPr>
          <w:sz w:val="24"/>
          <w:szCs w:val="24"/>
        </w:rPr>
        <w:t xml:space="preserve">by first dividing the input number by the number representation of the place of the digit desired, then using a </w:t>
      </w:r>
      <w:r w:rsidR="003F4323" w:rsidRPr="003F4323">
        <w:rPr>
          <w:i/>
          <w:sz w:val="24"/>
          <w:szCs w:val="24"/>
        </w:rPr>
        <w:t xml:space="preserve">mod 10 </w:t>
      </w:r>
      <w:r w:rsidR="003F4323">
        <w:rPr>
          <w:sz w:val="24"/>
          <w:szCs w:val="24"/>
        </w:rPr>
        <w:t>to remove the all but the ones digit of the result. For example, to find the 10’s digit of the input number (1) was used. The individual digits were then converted back to standard logic vectors before being outputted. The rest of these equation can be seen in the VHDL code for this block which can be found in Appendix V</w:t>
      </w:r>
      <w:r w:rsidR="000A036A">
        <w:rPr>
          <w:sz w:val="24"/>
          <w:szCs w:val="24"/>
        </w:rPr>
        <w:t>I</w:t>
      </w:r>
      <w:r w:rsidR="00541956">
        <w:rPr>
          <w:sz w:val="24"/>
          <w:szCs w:val="24"/>
        </w:rPr>
        <w:t>II</w:t>
      </w:r>
      <w:r w:rsidR="003F4323">
        <w:rPr>
          <w:sz w:val="24"/>
          <w:szCs w:val="24"/>
        </w:rPr>
        <w:t xml:space="preserve">. </w:t>
      </w:r>
    </w:p>
    <w:p w14:paraId="66DF20FB" w14:textId="77777777" w:rsidR="003F4323" w:rsidRDefault="003F4323" w:rsidP="00F77E40">
      <w:pPr>
        <w:rPr>
          <w:sz w:val="24"/>
          <w:szCs w:val="24"/>
        </w:rPr>
      </w:pPr>
    </w:p>
    <w:p w14:paraId="01A25FC9" w14:textId="4EC8C851" w:rsidR="003F4323" w:rsidRDefault="003F4323" w:rsidP="00B54FAB">
      <w:pPr>
        <w:ind w:left="3744" w:firstLine="288"/>
        <w:rPr>
          <w:rFonts w:eastAsiaTheme="minorEastAsia"/>
          <w:sz w:val="24"/>
          <w:szCs w:val="24"/>
        </w:rPr>
      </w:pPr>
      <m:oMath>
        <m:r>
          <w:rPr>
            <w:rFonts w:ascii="Cambria Math" w:hAnsi="Cambria Math"/>
            <w:sz w:val="24"/>
            <w:szCs w:val="24"/>
          </w:rPr>
          <m:t>digi</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tens</m:t>
            </m:r>
          </m:sub>
        </m:sSub>
        <m:r>
          <w:rPr>
            <w:rFonts w:ascii="Cambria Math" w:hAnsi="Cambria Math"/>
            <w:sz w:val="24"/>
            <w:szCs w:val="24"/>
          </w:rPr>
          <m:t xml:space="preserve">= </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number</m:t>
                </m:r>
              </m:num>
              <m:den>
                <m:r>
                  <w:rPr>
                    <w:rFonts w:ascii="Cambria Math" w:hAnsi="Cambria Math"/>
                    <w:sz w:val="24"/>
                    <w:szCs w:val="24"/>
                  </w:rPr>
                  <m:t>10</m:t>
                </m:r>
              </m:den>
            </m:f>
          </m:e>
        </m:d>
        <m:r>
          <w:rPr>
            <w:rFonts w:ascii="Cambria Math" w:hAnsi="Cambria Math"/>
            <w:sz w:val="24"/>
            <w:szCs w:val="24"/>
          </w:rPr>
          <m:t>mod 10</m:t>
        </m:r>
      </m:oMath>
      <w:r w:rsidR="00B54FAB">
        <w:rPr>
          <w:rFonts w:eastAsiaTheme="minorEastAsia"/>
          <w:sz w:val="24"/>
          <w:szCs w:val="24"/>
        </w:rPr>
        <w:t xml:space="preserve"> </w:t>
      </w:r>
      <w:r w:rsidR="00B54FAB">
        <w:rPr>
          <w:rFonts w:eastAsiaTheme="minorEastAsia"/>
          <w:sz w:val="24"/>
          <w:szCs w:val="24"/>
        </w:rPr>
        <w:tab/>
      </w:r>
      <w:r w:rsidR="00B54FAB">
        <w:rPr>
          <w:rFonts w:eastAsiaTheme="minorEastAsia"/>
          <w:sz w:val="24"/>
          <w:szCs w:val="24"/>
        </w:rPr>
        <w:tab/>
      </w:r>
      <w:r w:rsidR="00B54FAB">
        <w:rPr>
          <w:rFonts w:eastAsiaTheme="minorEastAsia"/>
          <w:sz w:val="24"/>
          <w:szCs w:val="24"/>
        </w:rPr>
        <w:tab/>
      </w:r>
      <w:r w:rsidR="00B54FAB">
        <w:rPr>
          <w:rFonts w:eastAsiaTheme="minorEastAsia"/>
          <w:sz w:val="24"/>
          <w:szCs w:val="24"/>
        </w:rPr>
        <w:tab/>
      </w:r>
      <w:r w:rsidR="00B54FAB">
        <w:rPr>
          <w:rFonts w:eastAsiaTheme="minorEastAsia"/>
          <w:sz w:val="24"/>
          <w:szCs w:val="24"/>
        </w:rPr>
        <w:tab/>
      </w:r>
      <w:r w:rsidR="00B54FAB">
        <w:rPr>
          <w:rFonts w:eastAsiaTheme="minorEastAsia"/>
          <w:sz w:val="24"/>
          <w:szCs w:val="24"/>
        </w:rPr>
        <w:tab/>
      </w:r>
      <w:r w:rsidR="00B54FAB">
        <w:rPr>
          <w:rFonts w:eastAsiaTheme="minorEastAsia"/>
          <w:sz w:val="24"/>
          <w:szCs w:val="24"/>
        </w:rPr>
        <w:tab/>
      </w:r>
      <w:r w:rsidR="00B54FAB">
        <w:rPr>
          <w:rFonts w:eastAsiaTheme="minorEastAsia"/>
          <w:sz w:val="24"/>
          <w:szCs w:val="24"/>
        </w:rPr>
        <w:tab/>
      </w:r>
      <w:r w:rsidR="00B54FAB">
        <w:rPr>
          <w:rFonts w:eastAsiaTheme="minorEastAsia"/>
          <w:sz w:val="24"/>
          <w:szCs w:val="24"/>
        </w:rPr>
        <w:tab/>
      </w:r>
      <w:r w:rsidR="00B54FAB">
        <w:rPr>
          <w:rFonts w:eastAsiaTheme="minorEastAsia"/>
          <w:sz w:val="24"/>
          <w:szCs w:val="24"/>
        </w:rPr>
        <w:tab/>
      </w:r>
      <w:r w:rsidR="00B54FAB">
        <w:rPr>
          <w:rFonts w:eastAsiaTheme="minorEastAsia"/>
          <w:sz w:val="24"/>
          <w:szCs w:val="24"/>
        </w:rPr>
        <w:tab/>
      </w:r>
      <w:r w:rsidR="00B54FAB">
        <w:rPr>
          <w:rFonts w:eastAsiaTheme="minorEastAsia"/>
          <w:sz w:val="24"/>
          <w:szCs w:val="24"/>
        </w:rPr>
        <w:tab/>
        <w:t xml:space="preserve">   (1)</w:t>
      </w:r>
    </w:p>
    <w:p w14:paraId="07B9A5CB" w14:textId="77777777" w:rsidR="00B54FAB" w:rsidRPr="003F4323" w:rsidRDefault="00B54FAB" w:rsidP="00B54FAB">
      <w:pPr>
        <w:rPr>
          <w:sz w:val="24"/>
          <w:szCs w:val="24"/>
        </w:rPr>
      </w:pPr>
    </w:p>
    <w:p w14:paraId="426E73B9" w14:textId="44B8FBF1" w:rsidR="00D21E09" w:rsidRDefault="006D45F3" w:rsidP="006D45F3">
      <w:pPr>
        <w:jc w:val="center"/>
        <w:rPr>
          <w:sz w:val="24"/>
          <w:szCs w:val="24"/>
        </w:rPr>
      </w:pPr>
      <w:r>
        <w:rPr>
          <w:noProof/>
        </w:rPr>
        <w:lastRenderedPageBreak/>
        <w:drawing>
          <wp:inline distT="0" distB="0" distL="0" distR="0" wp14:anchorId="07A61443" wp14:editId="63EBAB66">
            <wp:extent cx="4962525" cy="456609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84505" cy="4586314"/>
                    </a:xfrm>
                    <a:prstGeom prst="rect">
                      <a:avLst/>
                    </a:prstGeom>
                  </pic:spPr>
                </pic:pic>
              </a:graphicData>
            </a:graphic>
          </wp:inline>
        </w:drawing>
      </w:r>
    </w:p>
    <w:p w14:paraId="65936077" w14:textId="61E89044" w:rsidR="006D45F3" w:rsidRDefault="006D45F3" w:rsidP="006D45F3">
      <w:pPr>
        <w:jc w:val="center"/>
        <w:rPr>
          <w:sz w:val="24"/>
          <w:szCs w:val="24"/>
        </w:rPr>
      </w:pPr>
      <w:r>
        <w:rPr>
          <w:sz w:val="24"/>
          <w:szCs w:val="24"/>
        </w:rPr>
        <w:t>Fig. 8 Schematic for game_clk Block</w:t>
      </w:r>
    </w:p>
    <w:p w14:paraId="5CECF5F3" w14:textId="77777777" w:rsidR="00A3685D" w:rsidRDefault="00A3685D" w:rsidP="00A3685D">
      <w:pPr>
        <w:rPr>
          <w:sz w:val="24"/>
          <w:szCs w:val="24"/>
        </w:rPr>
      </w:pPr>
      <w:r>
        <w:rPr>
          <w:sz w:val="24"/>
          <w:szCs w:val="24"/>
        </w:rPr>
        <w:tab/>
      </w:r>
    </w:p>
    <w:p w14:paraId="780955AF" w14:textId="0E0439E5" w:rsidR="00A3685D" w:rsidRDefault="00A3685D" w:rsidP="00A3685D">
      <w:pPr>
        <w:ind w:firstLine="288"/>
        <w:rPr>
          <w:sz w:val="24"/>
          <w:szCs w:val="24"/>
        </w:rPr>
      </w:pPr>
      <w:r>
        <w:rPr>
          <w:sz w:val="24"/>
          <w:szCs w:val="24"/>
        </w:rPr>
        <w:t xml:space="preserve">The four digit_display blocks are exactly the same aside of the different parameters for their x and y-positions which can be seen in Fig. 8. Unlike the </w:t>
      </w:r>
      <w:r w:rsidR="00163376">
        <w:rPr>
          <w:sz w:val="24"/>
          <w:szCs w:val="24"/>
        </w:rPr>
        <w:t>ship and asteroid blocks, where the position refers to the center of the shape, the position of the digit_display block refers the top left corner of the digit. This was done because it was determined that it was simpler to visualize where the digit would be based on its top left corner than it would be to based on its center. It was decided to use parameters to determine the x and y-position of the digit because these digits are stationary, and thus the position is fixed so it can defined by the user as a parameter. Also, the use of parameters allowed for a single VHDL file to be used for all the desired dig</w:t>
      </w:r>
      <w:r w:rsidR="007849D3">
        <w:rPr>
          <w:sz w:val="24"/>
          <w:szCs w:val="24"/>
        </w:rPr>
        <w:t>its even though each digit needed</w:t>
      </w:r>
      <w:r w:rsidR="00163376">
        <w:rPr>
          <w:sz w:val="24"/>
          <w:szCs w:val="24"/>
        </w:rPr>
        <w:t xml:space="preserve"> to have a different position. </w:t>
      </w:r>
    </w:p>
    <w:p w14:paraId="7A046C7F" w14:textId="3EC7B3D2" w:rsidR="00163376" w:rsidRDefault="00163376" w:rsidP="00A3685D">
      <w:pPr>
        <w:ind w:firstLine="288"/>
        <w:rPr>
          <w:sz w:val="24"/>
          <w:szCs w:val="24"/>
        </w:rPr>
      </w:pPr>
      <w:r>
        <w:rPr>
          <w:sz w:val="24"/>
          <w:szCs w:val="24"/>
        </w:rPr>
        <w:tab/>
        <w:t xml:space="preserve">The VHDL for the digit_display block was adapted from the ship block. However the process to move the ship was removed since the digits are stationary. ROM was once again used to define the </w:t>
      </w:r>
      <w:r w:rsidR="00E52C34">
        <w:rPr>
          <w:sz w:val="24"/>
          <w:szCs w:val="24"/>
        </w:rPr>
        <w:t xml:space="preserve">digits. The .mif file was configured in such a way that the six most significant bits </w:t>
      </w:r>
      <w:r w:rsidR="00AA78DA">
        <w:rPr>
          <w:sz w:val="24"/>
          <w:szCs w:val="24"/>
        </w:rPr>
        <w:t xml:space="preserve">of the address were the same as the number to be displayed, and the 3 least significant bits referred to each line of the graphic for that digit. The address in ROM was thus assigned to the digit input concatenated with the three least significant bits of the Image_Y_pos. The logic inside the display processes was changed to account for the position being the top left corner instead of the center of the graphic. This significantly simplified the logic to determine when the pixel being written was within the graphic’s area. </w:t>
      </w:r>
      <w:r w:rsidR="00ED1AB3">
        <w:rPr>
          <w:sz w:val="24"/>
          <w:szCs w:val="24"/>
        </w:rPr>
        <w:t xml:space="preserve">The </w:t>
      </w:r>
      <w:r w:rsidR="00AA78DA">
        <w:rPr>
          <w:sz w:val="24"/>
          <w:szCs w:val="24"/>
        </w:rPr>
        <w:t xml:space="preserve">three least significant bits of the Image_X_pos were </w:t>
      </w:r>
      <w:r w:rsidR="00ED1AB3">
        <w:rPr>
          <w:sz w:val="24"/>
          <w:szCs w:val="24"/>
        </w:rPr>
        <w:t xml:space="preserve">subtracted from 7, </w:t>
      </w:r>
      <w:r w:rsidR="00AA78DA">
        <w:rPr>
          <w:sz w:val="24"/>
          <w:szCs w:val="24"/>
        </w:rPr>
        <w:t xml:space="preserve">then used to take a specific bit from the ROM data which was AND’ed </w:t>
      </w:r>
      <w:r w:rsidR="00ED1AB3">
        <w:rPr>
          <w:sz w:val="24"/>
          <w:szCs w:val="24"/>
        </w:rPr>
        <w:t>with the out_</w:t>
      </w:r>
      <w:r w:rsidR="00AA78DA">
        <w:rPr>
          <w:sz w:val="24"/>
          <w:szCs w:val="24"/>
        </w:rPr>
        <w:t>on to control the output white</w:t>
      </w:r>
      <w:r w:rsidR="00B36EAE">
        <w:rPr>
          <w:sz w:val="24"/>
          <w:szCs w:val="24"/>
        </w:rPr>
        <w:t xml:space="preserve"> in order to dra</w:t>
      </w:r>
      <w:r w:rsidR="00A54D85">
        <w:rPr>
          <w:sz w:val="24"/>
          <w:szCs w:val="24"/>
        </w:rPr>
        <w:t>w</w:t>
      </w:r>
      <w:r w:rsidR="007849D3">
        <w:rPr>
          <w:sz w:val="24"/>
          <w:szCs w:val="24"/>
        </w:rPr>
        <w:t xml:space="preserve"> the digit to the screen</w:t>
      </w:r>
      <w:r w:rsidR="00AA78DA">
        <w:rPr>
          <w:sz w:val="24"/>
          <w:szCs w:val="24"/>
        </w:rPr>
        <w:t>.</w:t>
      </w:r>
      <w:r w:rsidR="00ED1AB3">
        <w:rPr>
          <w:sz w:val="24"/>
          <w:szCs w:val="24"/>
        </w:rPr>
        <w:t xml:space="preserve"> </w:t>
      </w:r>
      <w:r w:rsidR="00B36EAE">
        <w:rPr>
          <w:sz w:val="24"/>
          <w:szCs w:val="24"/>
        </w:rPr>
        <w:t xml:space="preserve">The subtraction </w:t>
      </w:r>
      <w:r w:rsidR="00ED1AB3">
        <w:rPr>
          <w:sz w:val="24"/>
          <w:szCs w:val="24"/>
        </w:rPr>
        <w:t xml:space="preserve">was done to reverse the memory contents as it was found that the digits which were taken from the char_rom example were written right to left instead of left to right in the .mif file. The VHDL code for the digit_display </w:t>
      </w:r>
      <w:r w:rsidR="00541956">
        <w:rPr>
          <w:sz w:val="24"/>
          <w:szCs w:val="24"/>
        </w:rPr>
        <w:t>block can be found in Appendix IX</w:t>
      </w:r>
      <w:r w:rsidR="000A036A">
        <w:rPr>
          <w:sz w:val="24"/>
          <w:szCs w:val="24"/>
        </w:rPr>
        <w:t xml:space="preserve"> and its .</w:t>
      </w:r>
      <w:proofErr w:type="spellStart"/>
      <w:r w:rsidR="000A036A">
        <w:rPr>
          <w:sz w:val="24"/>
          <w:szCs w:val="24"/>
        </w:rPr>
        <w:t>mif</w:t>
      </w:r>
      <w:proofErr w:type="spellEnd"/>
      <w:r w:rsidR="000A036A">
        <w:rPr>
          <w:sz w:val="24"/>
          <w:szCs w:val="24"/>
        </w:rPr>
        <w:t xml:space="preserve"> f</w:t>
      </w:r>
      <w:r w:rsidR="00541956">
        <w:rPr>
          <w:sz w:val="24"/>
          <w:szCs w:val="24"/>
        </w:rPr>
        <w:t>ile can be seen in Appendix X</w:t>
      </w:r>
      <w:r w:rsidR="00ED1AB3">
        <w:rPr>
          <w:sz w:val="24"/>
          <w:szCs w:val="24"/>
        </w:rPr>
        <w:t xml:space="preserve">. </w:t>
      </w:r>
    </w:p>
    <w:p w14:paraId="6F31DF01" w14:textId="0746847E" w:rsidR="000304CE" w:rsidRDefault="000304CE" w:rsidP="000304CE">
      <w:pPr>
        <w:jc w:val="center"/>
        <w:rPr>
          <w:sz w:val="24"/>
          <w:szCs w:val="24"/>
        </w:rPr>
      </w:pPr>
      <w:r w:rsidRPr="000304CE">
        <w:rPr>
          <w:noProof/>
          <w:sz w:val="24"/>
          <w:szCs w:val="24"/>
        </w:rPr>
        <w:lastRenderedPageBreak/>
        <w:drawing>
          <wp:inline distT="0" distB="0" distL="0" distR="0" wp14:anchorId="37557758" wp14:editId="1E2C3279">
            <wp:extent cx="5219700" cy="1398686"/>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6"/>
                    <a:stretch>
                      <a:fillRect/>
                    </a:stretch>
                  </pic:blipFill>
                  <pic:spPr>
                    <a:xfrm>
                      <a:off x="0" y="0"/>
                      <a:ext cx="5265903" cy="1411067"/>
                    </a:xfrm>
                    <a:prstGeom prst="rect">
                      <a:avLst/>
                    </a:prstGeom>
                  </pic:spPr>
                </pic:pic>
              </a:graphicData>
            </a:graphic>
          </wp:inline>
        </w:drawing>
      </w:r>
    </w:p>
    <w:p w14:paraId="177CB783" w14:textId="138150B6" w:rsidR="000304CE" w:rsidRDefault="000304CE" w:rsidP="000304CE">
      <w:pPr>
        <w:jc w:val="center"/>
        <w:rPr>
          <w:sz w:val="24"/>
          <w:szCs w:val="24"/>
        </w:rPr>
      </w:pPr>
      <w:r>
        <w:rPr>
          <w:sz w:val="24"/>
          <w:szCs w:val="24"/>
        </w:rPr>
        <w:t>Fig. 9 Schematic for collision_detect Block</w:t>
      </w:r>
    </w:p>
    <w:p w14:paraId="42E7562E" w14:textId="77777777" w:rsidR="000304CE" w:rsidRDefault="000304CE" w:rsidP="000304CE">
      <w:pPr>
        <w:jc w:val="center"/>
        <w:rPr>
          <w:sz w:val="24"/>
          <w:szCs w:val="24"/>
        </w:rPr>
      </w:pPr>
    </w:p>
    <w:p w14:paraId="29DA701F" w14:textId="39E024EB" w:rsidR="00654C87" w:rsidRDefault="00B528EF" w:rsidP="000A036A">
      <w:pPr>
        <w:ind w:firstLine="288"/>
        <w:rPr>
          <w:sz w:val="24"/>
          <w:szCs w:val="24"/>
        </w:rPr>
      </w:pPr>
      <w:r>
        <w:rPr>
          <w:sz w:val="24"/>
          <w:szCs w:val="24"/>
        </w:rPr>
        <w:t xml:space="preserve">The final block from the top-level schematic to be discussed is the collision_detect block. The purpose of this block is to detect when the ship has collided with an asteroid and the reset the game when this occurs. </w:t>
      </w:r>
      <w:r w:rsidR="007906AF">
        <w:rPr>
          <w:sz w:val="24"/>
          <w:szCs w:val="24"/>
        </w:rPr>
        <w:t>The inputs to this block were ship_pos and astro_pos, which represented the pixel-by-pixel output of the spaceship and asteroids block. As well as the pixel_clk from the VGA_sync block. The schematic for this block can be seen in Fig. 9. In order to determine if the ship has collided with an asteroid, the pixel-by-pixel output for the spaceship and asteroids blocks were AND’ed together. The output of this AND gate would be HIGH whenever both the spaceship and asteroids were setting the same pixel to white. This meant that the two had collided. A D flip-flop using the pixel_clk as its clock input was used to synchronize this A</w:t>
      </w:r>
      <w:r w:rsidR="008523F2">
        <w:rPr>
          <w:sz w:val="24"/>
          <w:szCs w:val="24"/>
        </w:rPr>
        <w:t xml:space="preserve">ND gate and prevent glitches. </w:t>
      </w:r>
      <w:r w:rsidR="00654C87">
        <w:rPr>
          <w:sz w:val="24"/>
          <w:szCs w:val="24"/>
        </w:rPr>
        <w:t xml:space="preserve">The output of the flip-flop was NOT’ed in order to make the reset active LOW. </w:t>
      </w:r>
    </w:p>
    <w:p w14:paraId="4C807033" w14:textId="77777777" w:rsidR="000A036A" w:rsidRDefault="000A036A" w:rsidP="001C59B8">
      <w:pPr>
        <w:rPr>
          <w:b/>
          <w:sz w:val="24"/>
          <w:szCs w:val="24"/>
          <w:u w:val="single"/>
        </w:rPr>
      </w:pPr>
    </w:p>
    <w:p w14:paraId="796CF449" w14:textId="77777777" w:rsidR="001C59B8" w:rsidRDefault="001C59B8" w:rsidP="001C59B8">
      <w:pPr>
        <w:rPr>
          <w:sz w:val="24"/>
          <w:szCs w:val="24"/>
        </w:rPr>
      </w:pPr>
      <w:r>
        <w:rPr>
          <w:b/>
          <w:sz w:val="24"/>
          <w:szCs w:val="24"/>
          <w:u w:val="single"/>
        </w:rPr>
        <w:t>Results:</w:t>
      </w:r>
    </w:p>
    <w:p w14:paraId="3A4BA359" w14:textId="77777777" w:rsidR="00C65CCB" w:rsidRDefault="00C65CCB" w:rsidP="00887D80">
      <w:pPr>
        <w:ind w:firstLine="720"/>
        <w:rPr>
          <w:sz w:val="24"/>
          <w:szCs w:val="24"/>
        </w:rPr>
      </w:pPr>
      <w:r>
        <w:rPr>
          <w:sz w:val="24"/>
          <w:szCs w:val="24"/>
        </w:rPr>
        <w:t xml:space="preserve">All of the requirements which I set out for this project were accomplished. The user is able to control the spaceship using the arrow keys of the keyboard in order to avoid asteroids. When the user’s spaceship collides with an asteroid the game ends and resets. The additional features of enhanced graphics and score keeping were also added. </w:t>
      </w:r>
    </w:p>
    <w:p w14:paraId="162F71F3" w14:textId="66F53039" w:rsidR="00526248" w:rsidRDefault="00C65CCB" w:rsidP="000A036A">
      <w:pPr>
        <w:ind w:firstLine="720"/>
        <w:rPr>
          <w:sz w:val="24"/>
          <w:szCs w:val="24"/>
        </w:rPr>
      </w:pPr>
      <w:r>
        <w:rPr>
          <w:sz w:val="24"/>
          <w:szCs w:val="24"/>
        </w:rPr>
        <w:t>Unfortunately however, not all the additional features were able to be implemented at this time. The most notable of these is the ability to control the spaceship using an ultrasonic sensor. While this would have been a very interesting feature, time restraints did not allow me fully explore how this would be implemented and instead I opted to implement other additional features such as graphics and scorekeeping. In addition, the additional feature of lasers to destroy asteroids was also not able to be implemented</w:t>
      </w:r>
      <w:r w:rsidR="0081307D">
        <w:rPr>
          <w:sz w:val="24"/>
          <w:szCs w:val="24"/>
        </w:rPr>
        <w:t xml:space="preserve"> in the allotted time. I hope to implement these features at a later time in order to enhance game play.</w:t>
      </w:r>
    </w:p>
    <w:p w14:paraId="6747E747" w14:textId="77777777" w:rsidR="000A036A" w:rsidRDefault="000A036A" w:rsidP="007B73CB">
      <w:pPr>
        <w:rPr>
          <w:b/>
          <w:sz w:val="24"/>
          <w:szCs w:val="24"/>
          <w:u w:val="single"/>
        </w:rPr>
      </w:pPr>
    </w:p>
    <w:p w14:paraId="107A3E47" w14:textId="77777777" w:rsidR="00C91E6E" w:rsidRDefault="007B73CB" w:rsidP="007B73CB">
      <w:pPr>
        <w:rPr>
          <w:sz w:val="24"/>
          <w:szCs w:val="24"/>
        </w:rPr>
      </w:pPr>
      <w:r>
        <w:rPr>
          <w:b/>
          <w:sz w:val="24"/>
          <w:szCs w:val="24"/>
          <w:u w:val="single"/>
        </w:rPr>
        <w:t>Conclusions</w:t>
      </w:r>
      <w:r w:rsidR="007F1A08">
        <w:rPr>
          <w:b/>
          <w:sz w:val="24"/>
          <w:szCs w:val="24"/>
          <w:u w:val="single"/>
        </w:rPr>
        <w:t>/Discussion</w:t>
      </w:r>
      <w:r>
        <w:rPr>
          <w:b/>
          <w:sz w:val="24"/>
          <w:szCs w:val="24"/>
          <w:u w:val="single"/>
        </w:rPr>
        <w:t>:</w:t>
      </w:r>
    </w:p>
    <w:p w14:paraId="3CB3DBFF" w14:textId="708C1506" w:rsidR="007B73CB" w:rsidRDefault="007B73CB" w:rsidP="007B73CB">
      <w:pPr>
        <w:rPr>
          <w:sz w:val="24"/>
          <w:szCs w:val="24"/>
        </w:rPr>
      </w:pPr>
      <w:r>
        <w:rPr>
          <w:sz w:val="24"/>
          <w:szCs w:val="24"/>
        </w:rPr>
        <w:t xml:space="preserve">From this </w:t>
      </w:r>
      <w:r w:rsidR="000A036A">
        <w:rPr>
          <w:sz w:val="24"/>
          <w:szCs w:val="24"/>
        </w:rPr>
        <w:t>project</w:t>
      </w:r>
      <w:r>
        <w:rPr>
          <w:sz w:val="24"/>
          <w:szCs w:val="24"/>
        </w:rPr>
        <w:t xml:space="preserve"> I have learned a variety of important insights about Digital System design</w:t>
      </w:r>
      <w:r w:rsidR="00355740">
        <w:rPr>
          <w:sz w:val="24"/>
          <w:szCs w:val="24"/>
        </w:rPr>
        <w:t>.</w:t>
      </w:r>
    </w:p>
    <w:p w14:paraId="6F87A6D8" w14:textId="0CA14E55" w:rsidR="00A1244C" w:rsidRDefault="004E48A3" w:rsidP="004E48A3">
      <w:pPr>
        <w:pStyle w:val="ListParagraph"/>
        <w:numPr>
          <w:ilvl w:val="0"/>
          <w:numId w:val="1"/>
        </w:numPr>
        <w:rPr>
          <w:sz w:val="24"/>
          <w:szCs w:val="24"/>
        </w:rPr>
      </w:pPr>
      <w:r>
        <w:rPr>
          <w:sz w:val="24"/>
          <w:szCs w:val="24"/>
        </w:rPr>
        <w:t xml:space="preserve">I learned </w:t>
      </w:r>
      <w:r w:rsidR="000C1EE6">
        <w:rPr>
          <w:sz w:val="24"/>
          <w:szCs w:val="24"/>
        </w:rPr>
        <w:t xml:space="preserve">how to break a large design project into smaller pieces to make the design more manageable. This is important because trying the design an entire system using a single block can be unwieldy and difficult to debug, by splitting a project into smaller pieces each piece can be tested and the development and debugging time required can be reduced. </w:t>
      </w:r>
    </w:p>
    <w:p w14:paraId="6716608D" w14:textId="49EB4F10" w:rsidR="000C1EE6" w:rsidRPr="000C1EE6" w:rsidRDefault="00CF16A1" w:rsidP="000C1EE6">
      <w:pPr>
        <w:pStyle w:val="ListParagraph"/>
        <w:numPr>
          <w:ilvl w:val="0"/>
          <w:numId w:val="1"/>
        </w:numPr>
        <w:rPr>
          <w:b/>
          <w:sz w:val="24"/>
          <w:szCs w:val="24"/>
          <w:u w:val="single"/>
        </w:rPr>
      </w:pPr>
      <w:r>
        <w:rPr>
          <w:sz w:val="24"/>
          <w:szCs w:val="24"/>
        </w:rPr>
        <w:t xml:space="preserve">I learned </w:t>
      </w:r>
      <w:r w:rsidR="000C1EE6">
        <w:rPr>
          <w:sz w:val="24"/>
          <w:szCs w:val="24"/>
        </w:rPr>
        <w:t>to</w:t>
      </w:r>
      <w:r w:rsidR="00D21E1B">
        <w:rPr>
          <w:sz w:val="24"/>
          <w:szCs w:val="24"/>
        </w:rPr>
        <w:t xml:space="preserve"> modify existing examples instead of trying to develop a block from scratch. For example, had I tried to create the ship and asteroids blocks from scratch, especially the ROM graphics portion, this project would have taken significantly longer.</w:t>
      </w:r>
    </w:p>
    <w:p w14:paraId="5C156412" w14:textId="73865D8E" w:rsidR="00F25664" w:rsidRDefault="00F25664" w:rsidP="00F25664">
      <w:pPr>
        <w:pStyle w:val="ListParagraph"/>
        <w:numPr>
          <w:ilvl w:val="0"/>
          <w:numId w:val="1"/>
        </w:numPr>
        <w:rPr>
          <w:sz w:val="24"/>
          <w:szCs w:val="24"/>
        </w:rPr>
      </w:pPr>
      <w:r>
        <w:rPr>
          <w:sz w:val="24"/>
          <w:szCs w:val="24"/>
        </w:rPr>
        <w:t xml:space="preserve">I learned how to use existing modules, such as the </w:t>
      </w:r>
      <w:r w:rsidR="00D21E1B">
        <w:rPr>
          <w:sz w:val="24"/>
          <w:szCs w:val="24"/>
        </w:rPr>
        <w:t>clk_div</w:t>
      </w:r>
      <w:r>
        <w:rPr>
          <w:sz w:val="24"/>
          <w:szCs w:val="24"/>
        </w:rPr>
        <w:t xml:space="preserve"> module</w:t>
      </w:r>
      <w:r w:rsidR="00720C7E">
        <w:rPr>
          <w:sz w:val="24"/>
          <w:szCs w:val="24"/>
        </w:rPr>
        <w:t xml:space="preserve"> and LPM M</w:t>
      </w:r>
      <w:r w:rsidR="00D21E1B">
        <w:rPr>
          <w:sz w:val="24"/>
          <w:szCs w:val="24"/>
        </w:rPr>
        <w:t>egafunctions</w:t>
      </w:r>
      <w:r>
        <w:rPr>
          <w:sz w:val="24"/>
          <w:szCs w:val="24"/>
        </w:rPr>
        <w:t>, to add functions to our circuits with minimal extra work. This is important because using modules allows us to speed development of our circuits.</w:t>
      </w:r>
    </w:p>
    <w:p w14:paraId="417A08A0" w14:textId="57401E0B" w:rsidR="007B73CB" w:rsidRPr="00D21E1B" w:rsidRDefault="00F25664" w:rsidP="000C1EE6">
      <w:pPr>
        <w:pStyle w:val="ListParagraph"/>
        <w:numPr>
          <w:ilvl w:val="0"/>
          <w:numId w:val="1"/>
        </w:numPr>
        <w:rPr>
          <w:b/>
          <w:sz w:val="24"/>
          <w:szCs w:val="24"/>
          <w:u w:val="single"/>
        </w:rPr>
      </w:pPr>
      <w:r>
        <w:rPr>
          <w:sz w:val="24"/>
          <w:szCs w:val="24"/>
        </w:rPr>
        <w:t xml:space="preserve">I learned that nesting blocks in a hierarchy can be used to create a simpler top-level design which is easier to follow. This is important because when others read our schematics we want them to be easy to understand. </w:t>
      </w:r>
    </w:p>
    <w:p w14:paraId="7F5B8465" w14:textId="1715A916" w:rsidR="00D21E1B" w:rsidRPr="00C51364" w:rsidRDefault="00D21E1B" w:rsidP="00C51364">
      <w:pPr>
        <w:pStyle w:val="ListParagraph"/>
        <w:numPr>
          <w:ilvl w:val="0"/>
          <w:numId w:val="1"/>
        </w:numPr>
        <w:rPr>
          <w:b/>
          <w:sz w:val="24"/>
          <w:szCs w:val="24"/>
          <w:u w:val="single"/>
        </w:rPr>
      </w:pPr>
      <w:r>
        <w:rPr>
          <w:sz w:val="24"/>
          <w:szCs w:val="24"/>
        </w:rPr>
        <w:lastRenderedPageBreak/>
        <w:t xml:space="preserve">I learned how to use parameters to change values in a VHDL block without having to have separate VHDL files. This is important because we often desire to have a block where some value can be changed when setting up the block. The use a parameters allows us to do this without having </w:t>
      </w:r>
      <w:r w:rsidR="00C51364">
        <w:rPr>
          <w:sz w:val="24"/>
          <w:szCs w:val="24"/>
        </w:rPr>
        <w:t>to</w:t>
      </w:r>
      <w:r>
        <w:rPr>
          <w:sz w:val="24"/>
          <w:szCs w:val="24"/>
        </w:rPr>
        <w:t xml:space="preserve"> create and save a new VHDL file just to change a single value.</w:t>
      </w:r>
    </w:p>
    <w:p w14:paraId="15B17C91" w14:textId="73BC30D4" w:rsidR="00C51364" w:rsidRPr="00C51364" w:rsidRDefault="00C51364" w:rsidP="00C51364">
      <w:pPr>
        <w:pStyle w:val="ListParagraph"/>
        <w:numPr>
          <w:ilvl w:val="0"/>
          <w:numId w:val="1"/>
        </w:numPr>
        <w:rPr>
          <w:b/>
          <w:sz w:val="24"/>
          <w:szCs w:val="24"/>
          <w:u w:val="single"/>
        </w:rPr>
      </w:pPr>
      <w:r>
        <w:rPr>
          <w:sz w:val="24"/>
          <w:szCs w:val="24"/>
        </w:rPr>
        <w:t>I learned that using D flip-flops to synchronize signals in a circuit can be very useful in preventing glitches. For example, I have having a lot of problems with glitches in my collision_</w:t>
      </w:r>
      <w:r w:rsidR="00BA0586">
        <w:rPr>
          <w:sz w:val="24"/>
          <w:szCs w:val="24"/>
        </w:rPr>
        <w:t>detect block. By using a D flip-</w:t>
      </w:r>
      <w:r>
        <w:rPr>
          <w:sz w:val="24"/>
          <w:szCs w:val="24"/>
        </w:rPr>
        <w:t xml:space="preserve">flop to synchronize the output of the AND gate with the pixel clock I was able to remove these glitches by ensuring that a reset signal would only be sent when a new pixel had been loaded. </w:t>
      </w:r>
    </w:p>
    <w:p w14:paraId="01A9B11B" w14:textId="77777777" w:rsidR="001C59B8" w:rsidRDefault="001C59B8" w:rsidP="001C59B8">
      <w:pPr>
        <w:rPr>
          <w:b/>
          <w:sz w:val="24"/>
          <w:szCs w:val="24"/>
        </w:rPr>
      </w:pPr>
    </w:p>
    <w:p w14:paraId="2F144964" w14:textId="77777777" w:rsidR="000A036A" w:rsidRDefault="000A036A" w:rsidP="001C59B8">
      <w:pPr>
        <w:rPr>
          <w:b/>
          <w:sz w:val="24"/>
          <w:szCs w:val="24"/>
        </w:rPr>
      </w:pPr>
    </w:p>
    <w:p w14:paraId="38505F70" w14:textId="77777777" w:rsidR="000A036A" w:rsidRDefault="000A036A" w:rsidP="001C59B8">
      <w:pPr>
        <w:rPr>
          <w:b/>
          <w:sz w:val="24"/>
          <w:szCs w:val="24"/>
        </w:rPr>
      </w:pPr>
    </w:p>
    <w:p w14:paraId="7E6A2AEB" w14:textId="77777777" w:rsidR="000A036A" w:rsidRDefault="000A036A" w:rsidP="001C59B8">
      <w:pPr>
        <w:rPr>
          <w:b/>
          <w:sz w:val="24"/>
          <w:szCs w:val="24"/>
        </w:rPr>
      </w:pPr>
    </w:p>
    <w:p w14:paraId="49FD7467" w14:textId="77777777" w:rsidR="000A036A" w:rsidRDefault="000A036A" w:rsidP="001C59B8">
      <w:pPr>
        <w:rPr>
          <w:b/>
          <w:sz w:val="24"/>
          <w:szCs w:val="24"/>
        </w:rPr>
      </w:pPr>
    </w:p>
    <w:p w14:paraId="1B677726" w14:textId="77777777" w:rsidR="000A036A" w:rsidRDefault="000A036A" w:rsidP="001C59B8">
      <w:pPr>
        <w:rPr>
          <w:b/>
          <w:sz w:val="24"/>
          <w:szCs w:val="24"/>
        </w:rPr>
      </w:pPr>
    </w:p>
    <w:p w14:paraId="6B52BD93" w14:textId="77777777" w:rsidR="000A036A" w:rsidRDefault="000A036A" w:rsidP="001C59B8">
      <w:pPr>
        <w:rPr>
          <w:b/>
          <w:sz w:val="24"/>
          <w:szCs w:val="24"/>
        </w:rPr>
      </w:pPr>
    </w:p>
    <w:p w14:paraId="603FA943" w14:textId="77777777" w:rsidR="000A036A" w:rsidRDefault="000A036A" w:rsidP="001C59B8">
      <w:pPr>
        <w:rPr>
          <w:b/>
          <w:sz w:val="24"/>
          <w:szCs w:val="24"/>
        </w:rPr>
      </w:pPr>
    </w:p>
    <w:p w14:paraId="054D48BC" w14:textId="77777777" w:rsidR="000A036A" w:rsidRDefault="000A036A" w:rsidP="001C59B8">
      <w:pPr>
        <w:rPr>
          <w:b/>
          <w:sz w:val="24"/>
          <w:szCs w:val="24"/>
        </w:rPr>
      </w:pPr>
    </w:p>
    <w:p w14:paraId="00EBFC2A" w14:textId="77777777" w:rsidR="000A036A" w:rsidRDefault="000A036A" w:rsidP="001C59B8">
      <w:pPr>
        <w:rPr>
          <w:b/>
          <w:sz w:val="24"/>
          <w:szCs w:val="24"/>
        </w:rPr>
      </w:pPr>
    </w:p>
    <w:p w14:paraId="78357CA5" w14:textId="77777777" w:rsidR="000A036A" w:rsidRDefault="000A036A" w:rsidP="001C59B8">
      <w:pPr>
        <w:rPr>
          <w:b/>
          <w:sz w:val="24"/>
          <w:szCs w:val="24"/>
        </w:rPr>
      </w:pPr>
    </w:p>
    <w:p w14:paraId="36FBB849" w14:textId="77777777" w:rsidR="000A036A" w:rsidRDefault="000A036A" w:rsidP="001C59B8">
      <w:pPr>
        <w:rPr>
          <w:b/>
          <w:sz w:val="24"/>
          <w:szCs w:val="24"/>
        </w:rPr>
      </w:pPr>
    </w:p>
    <w:p w14:paraId="71D98E93" w14:textId="77777777" w:rsidR="000A036A" w:rsidRDefault="000A036A" w:rsidP="001C59B8">
      <w:pPr>
        <w:rPr>
          <w:b/>
          <w:sz w:val="24"/>
          <w:szCs w:val="24"/>
        </w:rPr>
      </w:pPr>
    </w:p>
    <w:p w14:paraId="423F973C" w14:textId="77777777" w:rsidR="000A036A" w:rsidRDefault="000A036A" w:rsidP="001C59B8">
      <w:pPr>
        <w:rPr>
          <w:b/>
          <w:sz w:val="24"/>
          <w:szCs w:val="24"/>
        </w:rPr>
      </w:pPr>
    </w:p>
    <w:p w14:paraId="1C99C020" w14:textId="77777777" w:rsidR="000A036A" w:rsidRDefault="000A036A" w:rsidP="001C59B8">
      <w:pPr>
        <w:rPr>
          <w:b/>
          <w:sz w:val="24"/>
          <w:szCs w:val="24"/>
        </w:rPr>
      </w:pPr>
    </w:p>
    <w:p w14:paraId="516C519B" w14:textId="77777777" w:rsidR="000A036A" w:rsidRDefault="000A036A" w:rsidP="001C59B8">
      <w:pPr>
        <w:rPr>
          <w:b/>
          <w:sz w:val="24"/>
          <w:szCs w:val="24"/>
        </w:rPr>
      </w:pPr>
    </w:p>
    <w:p w14:paraId="43839A2C" w14:textId="77777777" w:rsidR="000A036A" w:rsidRDefault="000A036A" w:rsidP="001C59B8">
      <w:pPr>
        <w:rPr>
          <w:b/>
          <w:sz w:val="24"/>
          <w:szCs w:val="24"/>
        </w:rPr>
      </w:pPr>
    </w:p>
    <w:p w14:paraId="2ABE7549" w14:textId="77777777" w:rsidR="000A036A" w:rsidRDefault="000A036A" w:rsidP="001C59B8">
      <w:pPr>
        <w:rPr>
          <w:b/>
          <w:sz w:val="24"/>
          <w:szCs w:val="24"/>
        </w:rPr>
      </w:pPr>
    </w:p>
    <w:p w14:paraId="67A62930" w14:textId="77777777" w:rsidR="000A036A" w:rsidRDefault="000A036A" w:rsidP="001C59B8">
      <w:pPr>
        <w:rPr>
          <w:b/>
          <w:sz w:val="24"/>
          <w:szCs w:val="24"/>
        </w:rPr>
      </w:pPr>
    </w:p>
    <w:p w14:paraId="6C871510" w14:textId="77777777" w:rsidR="000A036A" w:rsidRDefault="000A036A" w:rsidP="001C59B8">
      <w:pPr>
        <w:rPr>
          <w:b/>
          <w:sz w:val="24"/>
          <w:szCs w:val="24"/>
        </w:rPr>
      </w:pPr>
    </w:p>
    <w:p w14:paraId="154005F8" w14:textId="77777777" w:rsidR="000A036A" w:rsidRDefault="000A036A" w:rsidP="001C59B8">
      <w:pPr>
        <w:rPr>
          <w:b/>
          <w:sz w:val="24"/>
          <w:szCs w:val="24"/>
        </w:rPr>
      </w:pPr>
    </w:p>
    <w:p w14:paraId="5431B802" w14:textId="77777777" w:rsidR="000A036A" w:rsidRDefault="000A036A" w:rsidP="001C59B8">
      <w:pPr>
        <w:rPr>
          <w:b/>
          <w:sz w:val="24"/>
          <w:szCs w:val="24"/>
        </w:rPr>
      </w:pPr>
    </w:p>
    <w:p w14:paraId="126D186B" w14:textId="77777777" w:rsidR="000A036A" w:rsidRDefault="000A036A" w:rsidP="001C59B8">
      <w:pPr>
        <w:rPr>
          <w:b/>
          <w:sz w:val="24"/>
          <w:szCs w:val="24"/>
        </w:rPr>
      </w:pPr>
    </w:p>
    <w:p w14:paraId="7E4E85BA" w14:textId="77777777" w:rsidR="000A036A" w:rsidRDefault="000A036A" w:rsidP="001C59B8">
      <w:pPr>
        <w:rPr>
          <w:b/>
          <w:sz w:val="24"/>
          <w:szCs w:val="24"/>
        </w:rPr>
      </w:pPr>
    </w:p>
    <w:p w14:paraId="256D2E01" w14:textId="77777777" w:rsidR="000A036A" w:rsidRDefault="000A036A" w:rsidP="001C59B8">
      <w:pPr>
        <w:rPr>
          <w:b/>
          <w:sz w:val="24"/>
          <w:szCs w:val="24"/>
        </w:rPr>
      </w:pPr>
    </w:p>
    <w:p w14:paraId="688A9289" w14:textId="77777777" w:rsidR="000A036A" w:rsidRDefault="000A036A" w:rsidP="001C59B8">
      <w:pPr>
        <w:rPr>
          <w:b/>
          <w:sz w:val="24"/>
          <w:szCs w:val="24"/>
        </w:rPr>
      </w:pPr>
    </w:p>
    <w:p w14:paraId="27247820" w14:textId="77777777" w:rsidR="000A036A" w:rsidRDefault="000A036A" w:rsidP="001C59B8">
      <w:pPr>
        <w:rPr>
          <w:b/>
          <w:sz w:val="24"/>
          <w:szCs w:val="24"/>
        </w:rPr>
      </w:pPr>
    </w:p>
    <w:p w14:paraId="3D211BBF" w14:textId="77777777" w:rsidR="000A036A" w:rsidRDefault="000A036A" w:rsidP="001C59B8">
      <w:pPr>
        <w:rPr>
          <w:b/>
          <w:sz w:val="24"/>
          <w:szCs w:val="24"/>
        </w:rPr>
      </w:pPr>
    </w:p>
    <w:p w14:paraId="3A324A1A" w14:textId="77777777" w:rsidR="000A036A" w:rsidRDefault="000A036A" w:rsidP="001C59B8">
      <w:pPr>
        <w:rPr>
          <w:b/>
          <w:sz w:val="24"/>
          <w:szCs w:val="24"/>
        </w:rPr>
      </w:pPr>
    </w:p>
    <w:p w14:paraId="36518783" w14:textId="77777777" w:rsidR="000A036A" w:rsidRDefault="000A036A" w:rsidP="001C59B8">
      <w:pPr>
        <w:rPr>
          <w:b/>
          <w:sz w:val="24"/>
          <w:szCs w:val="24"/>
        </w:rPr>
      </w:pPr>
    </w:p>
    <w:p w14:paraId="70C86BAD" w14:textId="77777777" w:rsidR="000A036A" w:rsidRDefault="000A036A" w:rsidP="001C59B8">
      <w:pPr>
        <w:rPr>
          <w:b/>
          <w:sz w:val="24"/>
          <w:szCs w:val="24"/>
        </w:rPr>
      </w:pPr>
    </w:p>
    <w:p w14:paraId="53D7C9CD" w14:textId="77777777" w:rsidR="000A036A" w:rsidRDefault="000A036A" w:rsidP="001C59B8">
      <w:pPr>
        <w:rPr>
          <w:b/>
          <w:sz w:val="24"/>
          <w:szCs w:val="24"/>
        </w:rPr>
      </w:pPr>
    </w:p>
    <w:p w14:paraId="1865A45A" w14:textId="77777777" w:rsidR="000A036A" w:rsidRDefault="000A036A" w:rsidP="001C59B8">
      <w:pPr>
        <w:rPr>
          <w:b/>
          <w:sz w:val="24"/>
          <w:szCs w:val="24"/>
        </w:rPr>
      </w:pPr>
    </w:p>
    <w:p w14:paraId="0E5ED33C" w14:textId="77777777" w:rsidR="000A036A" w:rsidRDefault="000A036A" w:rsidP="001C59B8">
      <w:pPr>
        <w:rPr>
          <w:b/>
          <w:sz w:val="24"/>
          <w:szCs w:val="24"/>
        </w:rPr>
      </w:pPr>
    </w:p>
    <w:p w14:paraId="66DA63A9" w14:textId="77777777" w:rsidR="000A036A" w:rsidRDefault="000A036A" w:rsidP="001C59B8">
      <w:pPr>
        <w:rPr>
          <w:b/>
          <w:sz w:val="24"/>
          <w:szCs w:val="24"/>
        </w:rPr>
      </w:pPr>
    </w:p>
    <w:p w14:paraId="632E3371" w14:textId="77777777" w:rsidR="000A036A" w:rsidRDefault="000A036A" w:rsidP="001C59B8">
      <w:pPr>
        <w:rPr>
          <w:b/>
          <w:sz w:val="24"/>
          <w:szCs w:val="24"/>
        </w:rPr>
      </w:pPr>
    </w:p>
    <w:p w14:paraId="7E786936" w14:textId="77777777" w:rsidR="000A036A" w:rsidRDefault="000A036A" w:rsidP="001C59B8">
      <w:pPr>
        <w:rPr>
          <w:b/>
          <w:sz w:val="24"/>
          <w:szCs w:val="24"/>
        </w:rPr>
      </w:pPr>
    </w:p>
    <w:p w14:paraId="490F7B65" w14:textId="77777777" w:rsidR="000A036A" w:rsidRDefault="000A036A" w:rsidP="00BB5F56">
      <w:pPr>
        <w:rPr>
          <w:rFonts w:ascii="Courier New" w:hAnsi="Courier New" w:cs="Courier New"/>
          <w:b/>
          <w:sz w:val="16"/>
          <w:szCs w:val="16"/>
        </w:rPr>
      </w:pPr>
    </w:p>
    <w:p w14:paraId="71FDA10A" w14:textId="77777777" w:rsidR="000A036A" w:rsidRDefault="000A036A" w:rsidP="00BB5F56">
      <w:pPr>
        <w:rPr>
          <w:rFonts w:ascii="Courier New" w:hAnsi="Courier New" w:cs="Courier New"/>
          <w:b/>
          <w:sz w:val="16"/>
          <w:szCs w:val="16"/>
        </w:rPr>
      </w:pPr>
    </w:p>
    <w:p w14:paraId="2A17E42F" w14:textId="77777777" w:rsidR="000A036A" w:rsidRDefault="000A036A" w:rsidP="00BB5F56">
      <w:pPr>
        <w:rPr>
          <w:rFonts w:ascii="Courier New" w:hAnsi="Courier New" w:cs="Courier New"/>
          <w:b/>
          <w:sz w:val="16"/>
          <w:szCs w:val="16"/>
        </w:rPr>
      </w:pPr>
    </w:p>
    <w:p w14:paraId="7199BA1C" w14:textId="77777777" w:rsidR="000A036A" w:rsidRDefault="000A036A" w:rsidP="00BB5F56">
      <w:pPr>
        <w:rPr>
          <w:rFonts w:ascii="Courier New" w:hAnsi="Courier New" w:cs="Courier New"/>
          <w:b/>
          <w:sz w:val="16"/>
          <w:szCs w:val="16"/>
        </w:rPr>
      </w:pPr>
    </w:p>
    <w:p w14:paraId="3185B89D" w14:textId="77777777" w:rsidR="000A036A" w:rsidRDefault="000A036A" w:rsidP="00BB5F56">
      <w:pPr>
        <w:rPr>
          <w:rFonts w:ascii="Courier New" w:hAnsi="Courier New" w:cs="Courier New"/>
          <w:b/>
          <w:sz w:val="16"/>
          <w:szCs w:val="16"/>
        </w:rPr>
      </w:pPr>
    </w:p>
    <w:p w14:paraId="4DF12A6D" w14:textId="3DBB6433" w:rsidR="00CD21BB" w:rsidRDefault="00CD21BB" w:rsidP="00BB5F56">
      <w:pPr>
        <w:rPr>
          <w:rFonts w:ascii="Courier New" w:hAnsi="Courier New" w:cs="Courier New"/>
          <w:b/>
          <w:sz w:val="16"/>
          <w:szCs w:val="16"/>
        </w:rPr>
      </w:pPr>
      <w:r>
        <w:rPr>
          <w:rFonts w:ascii="Courier New" w:hAnsi="Courier New" w:cs="Courier New"/>
          <w:b/>
          <w:sz w:val="16"/>
          <w:szCs w:val="16"/>
        </w:rPr>
        <w:lastRenderedPageBreak/>
        <w:t>Appendix I: ARROW_CONTROL BLOCK</w:t>
      </w:r>
    </w:p>
    <w:p w14:paraId="6EDAD8A7" w14:textId="77777777" w:rsidR="00CD21BB" w:rsidRDefault="00CD21BB" w:rsidP="00CD21BB">
      <w:pPr>
        <w:rPr>
          <w:rFonts w:ascii="Courier New" w:hAnsi="Courier New" w:cs="Courier New"/>
          <w:b/>
          <w:sz w:val="16"/>
          <w:szCs w:val="16"/>
        </w:rPr>
      </w:pPr>
    </w:p>
    <w:p w14:paraId="0646A869"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LIBRARY IEEE;</w:t>
      </w:r>
    </w:p>
    <w:p w14:paraId="5FB7875B"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USE IEEE.STD_LOGIC_1164.all;</w:t>
      </w:r>
    </w:p>
    <w:p w14:paraId="1ED08547"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USE  IEEE.STD_LOGIC_ARITH.all;</w:t>
      </w:r>
    </w:p>
    <w:p w14:paraId="4095B8C1"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USE  IEEE.STD_LOGIC_UNSIGNED.all;</w:t>
      </w:r>
    </w:p>
    <w:p w14:paraId="4ADD9449"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 buffer for incoming keyboard keycode data</w:t>
      </w:r>
    </w:p>
    <w:p w14:paraId="318E9BFF"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ENTITY arrow_control IS</w:t>
      </w:r>
      <w:r w:rsidRPr="00CD21BB">
        <w:rPr>
          <w:rFonts w:ascii="Courier New" w:hAnsi="Courier New" w:cs="Courier New"/>
          <w:b/>
          <w:sz w:val="16"/>
          <w:szCs w:val="16"/>
        </w:rPr>
        <w:tab/>
      </w:r>
    </w:p>
    <w:p w14:paraId="4703598E"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t>PORT(scan_code</w:t>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 IN</w:t>
      </w:r>
      <w:r w:rsidRPr="00CD21BB">
        <w:rPr>
          <w:rFonts w:ascii="Courier New" w:hAnsi="Courier New" w:cs="Courier New"/>
          <w:b/>
          <w:sz w:val="16"/>
          <w:szCs w:val="16"/>
        </w:rPr>
        <w:tab/>
        <w:t>STD_LOGIC_VECTOR(7 DOWNTO 0);</w:t>
      </w:r>
      <w:r w:rsidRPr="00CD21BB">
        <w:rPr>
          <w:rFonts w:ascii="Courier New" w:hAnsi="Courier New" w:cs="Courier New"/>
          <w:b/>
          <w:sz w:val="16"/>
          <w:szCs w:val="16"/>
        </w:rPr>
        <w:tab/>
        <w:t>--key code from keyboard block</w:t>
      </w:r>
    </w:p>
    <w:p w14:paraId="668F8735"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t xml:space="preserve"> scan_ready, clock_50Mhz, reset</w:t>
      </w:r>
      <w:r w:rsidRPr="00CD21BB">
        <w:rPr>
          <w:rFonts w:ascii="Courier New" w:hAnsi="Courier New" w:cs="Courier New"/>
          <w:b/>
          <w:sz w:val="16"/>
          <w:szCs w:val="16"/>
        </w:rPr>
        <w:tab/>
        <w:t xml:space="preserve">: IN std_logic; </w:t>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p>
    <w:p w14:paraId="2B42E84D"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t xml:space="preserve"> read </w:t>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 OUT std_logic;</w:t>
      </w:r>
    </w:p>
    <w:p w14:paraId="40D6A8F7"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t xml:space="preserve"> u, l, r, d</w:t>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 OUT std_logic);</w:t>
      </w:r>
    </w:p>
    <w:p w14:paraId="061CE127" w14:textId="77777777" w:rsidR="00CD21BB" w:rsidRPr="00CD21BB" w:rsidRDefault="00CD21BB" w:rsidP="00CD21BB">
      <w:pPr>
        <w:rPr>
          <w:rFonts w:ascii="Courier New" w:hAnsi="Courier New" w:cs="Courier New"/>
          <w:b/>
          <w:sz w:val="16"/>
          <w:szCs w:val="16"/>
        </w:rPr>
      </w:pPr>
    </w:p>
    <w:p w14:paraId="1CF64B58"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END arrow_control;</w:t>
      </w:r>
    </w:p>
    <w:p w14:paraId="2FB52EF5" w14:textId="77777777" w:rsidR="00CD21BB" w:rsidRPr="00CD21BB" w:rsidRDefault="00CD21BB" w:rsidP="00CD21BB">
      <w:pPr>
        <w:rPr>
          <w:rFonts w:ascii="Courier New" w:hAnsi="Courier New" w:cs="Courier New"/>
          <w:b/>
          <w:sz w:val="16"/>
          <w:szCs w:val="16"/>
        </w:rPr>
      </w:pPr>
    </w:p>
    <w:p w14:paraId="54D74B7D"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RCHITECTURE a OF arrow_control IS</w:t>
      </w:r>
    </w:p>
    <w:p w14:paraId="6277D61F" w14:textId="77777777" w:rsidR="00CD21BB" w:rsidRPr="00CD21BB" w:rsidRDefault="00CD21BB" w:rsidP="00CD21BB">
      <w:pPr>
        <w:rPr>
          <w:rFonts w:ascii="Courier New" w:hAnsi="Courier New" w:cs="Courier New"/>
          <w:b/>
          <w:sz w:val="16"/>
          <w:szCs w:val="16"/>
        </w:rPr>
      </w:pPr>
    </w:p>
    <w:p w14:paraId="2A5E49B1"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TYPE STATE_TYPE IS (wait_ready, read_data, read_low);</w:t>
      </w:r>
    </w:p>
    <w:p w14:paraId="7E3DCA63"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SIGNAL state: STATE_TYPE;</w:t>
      </w:r>
    </w:p>
    <w:p w14:paraId="238A35EC"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SIGNAL storage :STD_LOGIC_VECTOR(15 DOWNTO 0);</w:t>
      </w:r>
    </w:p>
    <w:p w14:paraId="08435F40"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SIGNAL u_make</w:t>
      </w:r>
      <w:r w:rsidRPr="00CD21BB">
        <w:rPr>
          <w:rFonts w:ascii="Courier New" w:hAnsi="Courier New" w:cs="Courier New"/>
          <w:b/>
          <w:sz w:val="16"/>
          <w:szCs w:val="16"/>
        </w:rPr>
        <w:tab/>
        <w:t>:STD_LOGIC;</w:t>
      </w:r>
    </w:p>
    <w:p w14:paraId="1BA9DCCA"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SIGNAL l_make</w:t>
      </w:r>
      <w:r w:rsidRPr="00CD21BB">
        <w:rPr>
          <w:rFonts w:ascii="Courier New" w:hAnsi="Courier New" w:cs="Courier New"/>
          <w:b/>
          <w:sz w:val="16"/>
          <w:szCs w:val="16"/>
        </w:rPr>
        <w:tab/>
        <w:t>:STD_LOGIC;</w:t>
      </w:r>
    </w:p>
    <w:p w14:paraId="5E87F03F"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SIGNAL r_make  :STD_LOGIC;</w:t>
      </w:r>
    </w:p>
    <w:p w14:paraId="201889F0"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SIGNAL d_make  :STD_LOGIC;</w:t>
      </w:r>
    </w:p>
    <w:p w14:paraId="687088FD"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BEGIN</w:t>
      </w:r>
    </w:p>
    <w:p w14:paraId="404432B8"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t>PROCESS (scan_ready, reset, clock_50Mhz)</w:t>
      </w:r>
    </w:p>
    <w:p w14:paraId="135A8A66"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t>BEGIN</w:t>
      </w:r>
    </w:p>
    <w:p w14:paraId="137C1E75"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t>IF reset &lt;= '0' THEN state &lt;= read_low;</w:t>
      </w:r>
    </w:p>
    <w:p w14:paraId="1BA93936"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storage &lt;= X"0000";  -- reset storage to 3 bytes of zeros</w:t>
      </w:r>
    </w:p>
    <w:p w14:paraId="460483C4"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t>ELSIF (clock_50Mhz'EVENT) AND clock_50Mhz='1' THEN</w:t>
      </w:r>
    </w:p>
    <w:p w14:paraId="363FC40E"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 xml:space="preserve">CASE state IS </w:t>
      </w:r>
    </w:p>
    <w:p w14:paraId="47511C5C"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WHEN read_low =&gt;            -- temporary state</w:t>
      </w:r>
    </w:p>
    <w:p w14:paraId="0DB9D602"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read &lt;= '0';             -- reset the "read" pulse output back to low</w:t>
      </w:r>
    </w:p>
    <w:p w14:paraId="2D53C360"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state &lt;= wait_ready;</w:t>
      </w:r>
    </w:p>
    <w:p w14:paraId="017AF9A5"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WHEN wait_ready =&gt;          -- waiting for new incoming data</w:t>
      </w:r>
    </w:p>
    <w:p w14:paraId="65C7D228"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IF scan_ready = '1' THEN -- if a new keycode has come in</w:t>
      </w:r>
    </w:p>
    <w:p w14:paraId="3DD6309C"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read &lt;= '1';          -- set the "read" output to pulse high</w:t>
      </w:r>
    </w:p>
    <w:p w14:paraId="5D139B13"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state &lt;= read_data;   -- for 2 clock pulses</w:t>
      </w:r>
    </w:p>
    <w:p w14:paraId="54310FE7"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ELSE</w:t>
      </w:r>
    </w:p>
    <w:p w14:paraId="793BEF40"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 xml:space="preserve"> state &lt;= wait_ready; -- otherwise keep waiting</w:t>
      </w:r>
    </w:p>
    <w:p w14:paraId="0B565E64"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END IF;</w:t>
      </w:r>
    </w:p>
    <w:p w14:paraId="0B6FEACA"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WHEN read_data =&gt;           -- temporary state: add new byte to output buffer</w:t>
      </w:r>
    </w:p>
    <w:p w14:paraId="5F8EED4C"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 shift left the first bytes, concatenate the new scan code as LSB</w:t>
      </w:r>
    </w:p>
    <w:p w14:paraId="09325301"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storage &lt;= storage(7 DOWNTO 0) &amp; Scan_Code;</w:t>
      </w:r>
    </w:p>
    <w:p w14:paraId="6AA71165"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state &lt;= read_low;       -- "read" output is still high during this state</w:t>
      </w:r>
    </w:p>
    <w:p w14:paraId="26534D33"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END CASE;</w:t>
      </w:r>
    </w:p>
    <w:p w14:paraId="64C55A84"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t>END IF;</w:t>
      </w:r>
    </w:p>
    <w:p w14:paraId="022E749D"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t xml:space="preserve">  END PROCESS;</w:t>
      </w:r>
    </w:p>
    <w:p w14:paraId="4B3C6BC6" w14:textId="77777777" w:rsidR="00CD21BB" w:rsidRPr="00CD21BB" w:rsidRDefault="00CD21BB" w:rsidP="00CD21BB">
      <w:pPr>
        <w:rPr>
          <w:rFonts w:ascii="Courier New" w:hAnsi="Courier New" w:cs="Courier New"/>
          <w:b/>
          <w:sz w:val="16"/>
          <w:szCs w:val="16"/>
        </w:rPr>
      </w:pPr>
    </w:p>
    <w:p w14:paraId="67FF625F"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t xml:space="preserve">--key make </w:t>
      </w:r>
      <w:r w:rsidRPr="00CD21BB">
        <w:rPr>
          <w:rFonts w:ascii="Courier New" w:hAnsi="Courier New" w:cs="Courier New"/>
          <w:b/>
          <w:sz w:val="16"/>
          <w:szCs w:val="16"/>
        </w:rPr>
        <w:tab/>
        <w:t>break</w:t>
      </w:r>
    </w:p>
    <w:p w14:paraId="4B6DC661"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t>--'U Arrow' E0 75</w:t>
      </w:r>
      <w:r w:rsidRPr="00CD21BB">
        <w:rPr>
          <w:rFonts w:ascii="Courier New" w:hAnsi="Courier New" w:cs="Courier New"/>
          <w:b/>
          <w:sz w:val="16"/>
          <w:szCs w:val="16"/>
        </w:rPr>
        <w:tab/>
      </w:r>
      <w:r w:rsidRPr="00CD21BB">
        <w:rPr>
          <w:rFonts w:ascii="Courier New" w:hAnsi="Courier New" w:cs="Courier New"/>
          <w:b/>
          <w:sz w:val="16"/>
          <w:szCs w:val="16"/>
        </w:rPr>
        <w:tab/>
        <w:t>E0 F0 75</w:t>
      </w:r>
    </w:p>
    <w:p w14:paraId="4D605858"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t>--'L Arrow' E0 6B</w:t>
      </w:r>
      <w:r w:rsidRPr="00CD21BB">
        <w:rPr>
          <w:rFonts w:ascii="Courier New" w:hAnsi="Courier New" w:cs="Courier New"/>
          <w:b/>
          <w:sz w:val="16"/>
          <w:szCs w:val="16"/>
        </w:rPr>
        <w:tab/>
      </w:r>
      <w:r w:rsidRPr="00CD21BB">
        <w:rPr>
          <w:rFonts w:ascii="Courier New" w:hAnsi="Courier New" w:cs="Courier New"/>
          <w:b/>
          <w:sz w:val="16"/>
          <w:szCs w:val="16"/>
        </w:rPr>
        <w:tab/>
        <w:t>E0 F0 6B</w:t>
      </w:r>
    </w:p>
    <w:p w14:paraId="042A1166"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t>--'R Arrow' E0 74</w:t>
      </w:r>
      <w:r w:rsidRPr="00CD21BB">
        <w:rPr>
          <w:rFonts w:ascii="Courier New" w:hAnsi="Courier New" w:cs="Courier New"/>
          <w:b/>
          <w:sz w:val="16"/>
          <w:szCs w:val="16"/>
        </w:rPr>
        <w:tab/>
      </w:r>
      <w:r w:rsidRPr="00CD21BB">
        <w:rPr>
          <w:rFonts w:ascii="Courier New" w:hAnsi="Courier New" w:cs="Courier New"/>
          <w:b/>
          <w:sz w:val="16"/>
          <w:szCs w:val="16"/>
        </w:rPr>
        <w:tab/>
        <w:t>E0 F0 74</w:t>
      </w:r>
    </w:p>
    <w:p w14:paraId="5CEA18F8"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t>--'D Arrow' E0 72</w:t>
      </w:r>
      <w:r w:rsidRPr="00CD21BB">
        <w:rPr>
          <w:rFonts w:ascii="Courier New" w:hAnsi="Courier New" w:cs="Courier New"/>
          <w:b/>
          <w:sz w:val="16"/>
          <w:szCs w:val="16"/>
        </w:rPr>
        <w:tab/>
      </w:r>
      <w:r w:rsidRPr="00CD21BB">
        <w:rPr>
          <w:rFonts w:ascii="Courier New" w:hAnsi="Courier New" w:cs="Courier New"/>
          <w:b/>
          <w:sz w:val="16"/>
          <w:szCs w:val="16"/>
        </w:rPr>
        <w:tab/>
        <w:t>E0</w:t>
      </w:r>
      <w:r w:rsidRPr="00CD21BB">
        <w:rPr>
          <w:rFonts w:ascii="Courier New" w:hAnsi="Courier New" w:cs="Courier New"/>
          <w:b/>
          <w:sz w:val="16"/>
          <w:szCs w:val="16"/>
        </w:rPr>
        <w:tab/>
        <w:t>F0 72</w:t>
      </w:r>
    </w:p>
    <w:p w14:paraId="1BCCD4A9"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t>PROCESS (clock_50Mhz, reset)</w:t>
      </w:r>
    </w:p>
    <w:p w14:paraId="1C0726D2"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t>BEGIN</w:t>
      </w:r>
    </w:p>
    <w:p w14:paraId="59690E72"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t>IF (reset = '0') THEN</w:t>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reset all make and output variables</w:t>
      </w:r>
    </w:p>
    <w:p w14:paraId="2E5C022F"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u_make &lt;= '0';</w:t>
      </w:r>
    </w:p>
    <w:p w14:paraId="1ACC8597"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l_make &lt;= '0';</w:t>
      </w:r>
    </w:p>
    <w:p w14:paraId="332DB465"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r_make &lt;= '0';</w:t>
      </w:r>
    </w:p>
    <w:p w14:paraId="7B6E458E"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d_make &lt;= '0';</w:t>
      </w:r>
    </w:p>
    <w:p w14:paraId="506F41A2"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u &lt;= '0';</w:t>
      </w:r>
    </w:p>
    <w:p w14:paraId="5735D72A"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l &lt;= '0';</w:t>
      </w:r>
    </w:p>
    <w:p w14:paraId="478C5500"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r &lt;= '0';</w:t>
      </w:r>
    </w:p>
    <w:p w14:paraId="6DA5CCAB"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d &lt;= '0';</w:t>
      </w:r>
    </w:p>
    <w:p w14:paraId="0CA9BD00"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t>ELSIF (clock_50Mhz'EVENT) AND clock_50Mhz='1' THEN</w:t>
      </w:r>
      <w:r w:rsidRPr="00CD21BB">
        <w:rPr>
          <w:rFonts w:ascii="Courier New" w:hAnsi="Courier New" w:cs="Courier New"/>
          <w:b/>
          <w:sz w:val="16"/>
          <w:szCs w:val="16"/>
        </w:rPr>
        <w:tab/>
        <w:t>--syncronous</w:t>
      </w:r>
    </w:p>
    <w:p w14:paraId="66C46CA9"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t>IF (storage(15 DOWNTO 8) /= X"F0") THEN</w:t>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make sure it is not a break code</w:t>
      </w:r>
    </w:p>
    <w:p w14:paraId="18896A0F"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CASE storage(7 DOWNTO 0) IS</w:t>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check which make code it was</w:t>
      </w:r>
    </w:p>
    <w:p w14:paraId="6AB6930B"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WHEN X"75" =&gt;</w:t>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UP ARROW"</w:t>
      </w:r>
    </w:p>
    <w:p w14:paraId="793405C7"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 xml:space="preserve">IF (u_make = '0') THEN </w:t>
      </w:r>
    </w:p>
    <w:p w14:paraId="5BCE9C00"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u_make &lt;= '1';</w:t>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set u_make</w:t>
      </w:r>
    </w:p>
    <w:p w14:paraId="20439DD1"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u &lt;= '1';</w:t>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p>
    <w:p w14:paraId="5D0A3164"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END IF;</w:t>
      </w:r>
    </w:p>
    <w:p w14:paraId="6B15BAB1"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WHEN X"6B" =&gt;</w:t>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LEFT ARROW"</w:t>
      </w:r>
    </w:p>
    <w:p w14:paraId="3BA811AF"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 xml:space="preserve">IF (l_make = '0') THEN </w:t>
      </w:r>
    </w:p>
    <w:p w14:paraId="39BB4A4E"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l_make &lt;= '1';</w:t>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set l_make</w:t>
      </w:r>
    </w:p>
    <w:p w14:paraId="611E631B"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l &lt;= '1';</w:t>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p>
    <w:p w14:paraId="65CCFBAA"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lastRenderedPageBreak/>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END IF;</w:t>
      </w:r>
    </w:p>
    <w:p w14:paraId="03DFA871"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WHEN X"74" =&gt;</w:t>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RIGHT ARROW"</w:t>
      </w:r>
    </w:p>
    <w:p w14:paraId="364D97F2"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 xml:space="preserve">IF (r_make = '0') THEN </w:t>
      </w:r>
    </w:p>
    <w:p w14:paraId="59CAEEC9"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r_make &lt;= '1';</w:t>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set r_make</w:t>
      </w:r>
    </w:p>
    <w:p w14:paraId="593786FC"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r &lt;= '1';</w:t>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p>
    <w:p w14:paraId="424255F3"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END IF;</w:t>
      </w:r>
    </w:p>
    <w:p w14:paraId="05E83468"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WHEN X"72" =&gt;</w:t>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DOWN ARROW"</w:t>
      </w:r>
    </w:p>
    <w:p w14:paraId="382F2730"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 xml:space="preserve">IF (d_make = '0') THEN </w:t>
      </w:r>
    </w:p>
    <w:p w14:paraId="03FF3921"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d_make &lt;= '1';</w:t>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set blue_make</w:t>
      </w:r>
    </w:p>
    <w:p w14:paraId="713F4E8C"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d &lt;= '1';</w:t>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p>
    <w:p w14:paraId="24B54D78"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END IF;</w:t>
      </w:r>
      <w:r w:rsidRPr="00CD21BB">
        <w:rPr>
          <w:rFonts w:ascii="Courier New" w:hAnsi="Courier New" w:cs="Courier New"/>
          <w:b/>
          <w:sz w:val="16"/>
          <w:szCs w:val="16"/>
        </w:rPr>
        <w:tab/>
      </w:r>
    </w:p>
    <w:p w14:paraId="5A69AAC4"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WHEN OTHERS =&gt;</w:t>
      </w:r>
    </w:p>
    <w:p w14:paraId="22C9078F"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null;</w:t>
      </w:r>
    </w:p>
    <w:p w14:paraId="1533B113"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END CASE;</w:t>
      </w:r>
    </w:p>
    <w:p w14:paraId="7B1CDB3F"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t>ELSE</w:t>
      </w:r>
    </w:p>
    <w:p w14:paraId="1D140CAE"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CASE storage(7 DOWNTO 0) IS</w:t>
      </w:r>
    </w:p>
    <w:p w14:paraId="25372E61"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WHEN X"75" =&gt;</w:t>
      </w:r>
    </w:p>
    <w:p w14:paraId="50FAF76F"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u_make &lt;= '0';</w:t>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clear u_make</w:t>
      </w:r>
    </w:p>
    <w:p w14:paraId="46F34001"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u &lt;= '0';</w:t>
      </w:r>
    </w:p>
    <w:p w14:paraId="7CEB48AA"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WHEN X"6B" =&gt;</w:t>
      </w:r>
    </w:p>
    <w:p w14:paraId="694FADF2"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l_make &lt;= '0';</w:t>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clear l_make</w:t>
      </w:r>
    </w:p>
    <w:p w14:paraId="30D1176C"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l &lt;= '0';</w:t>
      </w:r>
    </w:p>
    <w:p w14:paraId="607C6366"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WHEN X"74" =&gt;</w:t>
      </w:r>
    </w:p>
    <w:p w14:paraId="1EFE1FBE"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r_make &lt;= '0';</w:t>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clear r_make</w:t>
      </w:r>
    </w:p>
    <w:p w14:paraId="16146DC7"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r &lt;= '0';</w:t>
      </w:r>
    </w:p>
    <w:p w14:paraId="28C43626"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WHEN X"72" =&gt;</w:t>
      </w:r>
    </w:p>
    <w:p w14:paraId="0A5E14E4"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d_make &lt;= '0';</w:t>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clear d_make</w:t>
      </w:r>
    </w:p>
    <w:p w14:paraId="5654346F"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d &lt;= '0';</w:t>
      </w:r>
    </w:p>
    <w:p w14:paraId="776C7CB5"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WHEN OTHERS =&gt;</w:t>
      </w:r>
    </w:p>
    <w:p w14:paraId="17F92BA9"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null;</w:t>
      </w:r>
    </w:p>
    <w:p w14:paraId="4D0CA844"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r>
      <w:r w:rsidRPr="00CD21BB">
        <w:rPr>
          <w:rFonts w:ascii="Courier New" w:hAnsi="Courier New" w:cs="Courier New"/>
          <w:b/>
          <w:sz w:val="16"/>
          <w:szCs w:val="16"/>
        </w:rPr>
        <w:tab/>
        <w:t>END CASE;</w:t>
      </w:r>
    </w:p>
    <w:p w14:paraId="79A0298B"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r>
      <w:r w:rsidRPr="00CD21BB">
        <w:rPr>
          <w:rFonts w:ascii="Courier New" w:hAnsi="Courier New" w:cs="Courier New"/>
          <w:b/>
          <w:sz w:val="16"/>
          <w:szCs w:val="16"/>
        </w:rPr>
        <w:tab/>
        <w:t>END IF;</w:t>
      </w:r>
    </w:p>
    <w:p w14:paraId="1066A878"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t>END IF;</w:t>
      </w:r>
    </w:p>
    <w:p w14:paraId="4D59B785" w14:textId="77777777" w:rsidR="00CD21BB" w:rsidRPr="00CD21BB" w:rsidRDefault="00CD21BB" w:rsidP="00CD21BB">
      <w:pPr>
        <w:rPr>
          <w:rFonts w:ascii="Courier New" w:hAnsi="Courier New" w:cs="Courier New"/>
          <w:b/>
          <w:sz w:val="16"/>
          <w:szCs w:val="16"/>
        </w:rPr>
      </w:pPr>
      <w:r w:rsidRPr="00CD21BB">
        <w:rPr>
          <w:rFonts w:ascii="Courier New" w:hAnsi="Courier New" w:cs="Courier New"/>
          <w:b/>
          <w:sz w:val="16"/>
          <w:szCs w:val="16"/>
        </w:rPr>
        <w:tab/>
        <w:t>END PROCESS;</w:t>
      </w:r>
    </w:p>
    <w:p w14:paraId="44C11124" w14:textId="05E23E70" w:rsidR="00CD21BB" w:rsidRDefault="00CD21BB" w:rsidP="00CD21BB">
      <w:pPr>
        <w:rPr>
          <w:rFonts w:ascii="Courier New" w:hAnsi="Courier New" w:cs="Courier New"/>
          <w:b/>
          <w:sz w:val="16"/>
          <w:szCs w:val="16"/>
        </w:rPr>
      </w:pPr>
      <w:r w:rsidRPr="00CD21BB">
        <w:rPr>
          <w:rFonts w:ascii="Courier New" w:hAnsi="Courier New" w:cs="Courier New"/>
          <w:b/>
          <w:sz w:val="16"/>
          <w:szCs w:val="16"/>
        </w:rPr>
        <w:t>END a;</w:t>
      </w:r>
    </w:p>
    <w:p w14:paraId="53820F5A" w14:textId="77777777" w:rsidR="00CD21BB" w:rsidRDefault="00CD21BB" w:rsidP="00CD21BB">
      <w:pPr>
        <w:rPr>
          <w:rFonts w:ascii="Courier New" w:hAnsi="Courier New" w:cs="Courier New"/>
          <w:b/>
          <w:sz w:val="16"/>
          <w:szCs w:val="16"/>
        </w:rPr>
      </w:pPr>
    </w:p>
    <w:p w14:paraId="3F93C02B" w14:textId="77777777" w:rsidR="00CD21BB" w:rsidRDefault="00CD21BB" w:rsidP="00CD21BB">
      <w:pPr>
        <w:rPr>
          <w:rFonts w:ascii="Courier New" w:hAnsi="Courier New" w:cs="Courier New"/>
          <w:b/>
          <w:sz w:val="16"/>
          <w:szCs w:val="16"/>
        </w:rPr>
      </w:pPr>
    </w:p>
    <w:p w14:paraId="22400E9C" w14:textId="77777777" w:rsidR="00CD21BB" w:rsidRDefault="00CD21BB" w:rsidP="00CD21BB">
      <w:pPr>
        <w:rPr>
          <w:rFonts w:ascii="Courier New" w:hAnsi="Courier New" w:cs="Courier New"/>
          <w:b/>
          <w:sz w:val="16"/>
          <w:szCs w:val="16"/>
        </w:rPr>
      </w:pPr>
    </w:p>
    <w:p w14:paraId="0E7D3A1C" w14:textId="77777777" w:rsidR="00CD21BB" w:rsidRDefault="00CD21BB" w:rsidP="00CD21BB">
      <w:pPr>
        <w:rPr>
          <w:rFonts w:ascii="Courier New" w:hAnsi="Courier New" w:cs="Courier New"/>
          <w:b/>
          <w:sz w:val="16"/>
          <w:szCs w:val="16"/>
        </w:rPr>
      </w:pPr>
    </w:p>
    <w:p w14:paraId="752B09ED" w14:textId="77777777" w:rsidR="00CD21BB" w:rsidRDefault="00CD21BB" w:rsidP="00CD21BB">
      <w:pPr>
        <w:rPr>
          <w:rFonts w:ascii="Courier New" w:hAnsi="Courier New" w:cs="Courier New"/>
          <w:b/>
          <w:sz w:val="16"/>
          <w:szCs w:val="16"/>
        </w:rPr>
      </w:pPr>
    </w:p>
    <w:p w14:paraId="0F28CD6D" w14:textId="77777777" w:rsidR="00CD21BB" w:rsidRDefault="00CD21BB" w:rsidP="00CD21BB">
      <w:pPr>
        <w:rPr>
          <w:rFonts w:ascii="Courier New" w:hAnsi="Courier New" w:cs="Courier New"/>
          <w:b/>
          <w:sz w:val="16"/>
          <w:szCs w:val="16"/>
        </w:rPr>
      </w:pPr>
    </w:p>
    <w:p w14:paraId="2B5D79AF" w14:textId="77777777" w:rsidR="00CD21BB" w:rsidRDefault="00CD21BB" w:rsidP="00CD21BB">
      <w:pPr>
        <w:rPr>
          <w:rFonts w:ascii="Courier New" w:hAnsi="Courier New" w:cs="Courier New"/>
          <w:b/>
          <w:sz w:val="16"/>
          <w:szCs w:val="16"/>
        </w:rPr>
      </w:pPr>
    </w:p>
    <w:p w14:paraId="3C11F30F" w14:textId="77777777" w:rsidR="00CD21BB" w:rsidRDefault="00CD21BB" w:rsidP="00CD21BB">
      <w:pPr>
        <w:rPr>
          <w:rFonts w:ascii="Courier New" w:hAnsi="Courier New" w:cs="Courier New"/>
          <w:b/>
          <w:sz w:val="16"/>
          <w:szCs w:val="16"/>
        </w:rPr>
      </w:pPr>
    </w:p>
    <w:p w14:paraId="17A6610A" w14:textId="77777777" w:rsidR="00CD21BB" w:rsidRDefault="00CD21BB" w:rsidP="00CD21BB">
      <w:pPr>
        <w:rPr>
          <w:rFonts w:ascii="Courier New" w:hAnsi="Courier New" w:cs="Courier New"/>
          <w:b/>
          <w:sz w:val="16"/>
          <w:szCs w:val="16"/>
        </w:rPr>
      </w:pPr>
    </w:p>
    <w:p w14:paraId="64E58742" w14:textId="77777777" w:rsidR="00CD21BB" w:rsidRDefault="00CD21BB" w:rsidP="00CD21BB">
      <w:pPr>
        <w:rPr>
          <w:rFonts w:ascii="Courier New" w:hAnsi="Courier New" w:cs="Courier New"/>
          <w:b/>
          <w:sz w:val="16"/>
          <w:szCs w:val="16"/>
        </w:rPr>
      </w:pPr>
    </w:p>
    <w:p w14:paraId="5482EBE2" w14:textId="77777777" w:rsidR="00CD21BB" w:rsidRDefault="00CD21BB" w:rsidP="00CD21BB">
      <w:pPr>
        <w:rPr>
          <w:rFonts w:ascii="Courier New" w:hAnsi="Courier New" w:cs="Courier New"/>
          <w:b/>
          <w:sz w:val="16"/>
          <w:szCs w:val="16"/>
        </w:rPr>
      </w:pPr>
    </w:p>
    <w:p w14:paraId="3DA00F13" w14:textId="77777777" w:rsidR="00CD21BB" w:rsidRDefault="00CD21BB" w:rsidP="00CD21BB">
      <w:pPr>
        <w:rPr>
          <w:rFonts w:ascii="Courier New" w:hAnsi="Courier New" w:cs="Courier New"/>
          <w:b/>
          <w:sz w:val="16"/>
          <w:szCs w:val="16"/>
        </w:rPr>
      </w:pPr>
    </w:p>
    <w:p w14:paraId="406F1ACD" w14:textId="77777777" w:rsidR="00CD21BB" w:rsidRDefault="00CD21BB" w:rsidP="00CD21BB">
      <w:pPr>
        <w:rPr>
          <w:rFonts w:ascii="Courier New" w:hAnsi="Courier New" w:cs="Courier New"/>
          <w:b/>
          <w:sz w:val="16"/>
          <w:szCs w:val="16"/>
        </w:rPr>
      </w:pPr>
    </w:p>
    <w:p w14:paraId="01640E95" w14:textId="77777777" w:rsidR="00CD21BB" w:rsidRDefault="00CD21BB" w:rsidP="00CD21BB">
      <w:pPr>
        <w:rPr>
          <w:rFonts w:ascii="Courier New" w:hAnsi="Courier New" w:cs="Courier New"/>
          <w:b/>
          <w:sz w:val="16"/>
          <w:szCs w:val="16"/>
        </w:rPr>
      </w:pPr>
    </w:p>
    <w:p w14:paraId="76901104" w14:textId="77777777" w:rsidR="00CD21BB" w:rsidRDefault="00CD21BB" w:rsidP="00CD21BB">
      <w:pPr>
        <w:rPr>
          <w:rFonts w:ascii="Courier New" w:hAnsi="Courier New" w:cs="Courier New"/>
          <w:b/>
          <w:sz w:val="16"/>
          <w:szCs w:val="16"/>
        </w:rPr>
      </w:pPr>
    </w:p>
    <w:p w14:paraId="0FE9AAB6" w14:textId="77777777" w:rsidR="00CD21BB" w:rsidRDefault="00CD21BB" w:rsidP="00CD21BB">
      <w:pPr>
        <w:rPr>
          <w:rFonts w:ascii="Courier New" w:hAnsi="Courier New" w:cs="Courier New"/>
          <w:b/>
          <w:sz w:val="16"/>
          <w:szCs w:val="16"/>
        </w:rPr>
      </w:pPr>
    </w:p>
    <w:p w14:paraId="1246C87C" w14:textId="77777777" w:rsidR="00CD21BB" w:rsidRDefault="00CD21BB" w:rsidP="00CD21BB">
      <w:pPr>
        <w:rPr>
          <w:rFonts w:ascii="Courier New" w:hAnsi="Courier New" w:cs="Courier New"/>
          <w:b/>
          <w:sz w:val="16"/>
          <w:szCs w:val="16"/>
        </w:rPr>
      </w:pPr>
    </w:p>
    <w:p w14:paraId="4085F1A6" w14:textId="77777777" w:rsidR="00CD21BB" w:rsidRDefault="00CD21BB" w:rsidP="00CD21BB">
      <w:pPr>
        <w:rPr>
          <w:rFonts w:ascii="Courier New" w:hAnsi="Courier New" w:cs="Courier New"/>
          <w:b/>
          <w:sz w:val="16"/>
          <w:szCs w:val="16"/>
        </w:rPr>
      </w:pPr>
    </w:p>
    <w:p w14:paraId="6D943469" w14:textId="77777777" w:rsidR="00CD21BB" w:rsidRDefault="00CD21BB" w:rsidP="00CD21BB">
      <w:pPr>
        <w:rPr>
          <w:rFonts w:ascii="Courier New" w:hAnsi="Courier New" w:cs="Courier New"/>
          <w:b/>
          <w:sz w:val="16"/>
          <w:szCs w:val="16"/>
        </w:rPr>
      </w:pPr>
    </w:p>
    <w:p w14:paraId="69AB8871" w14:textId="77777777" w:rsidR="00CD21BB" w:rsidRDefault="00CD21BB" w:rsidP="00CD21BB">
      <w:pPr>
        <w:rPr>
          <w:rFonts w:ascii="Courier New" w:hAnsi="Courier New" w:cs="Courier New"/>
          <w:b/>
          <w:sz w:val="16"/>
          <w:szCs w:val="16"/>
        </w:rPr>
      </w:pPr>
    </w:p>
    <w:p w14:paraId="749E5142" w14:textId="77777777" w:rsidR="00CD21BB" w:rsidRDefault="00CD21BB" w:rsidP="00CD21BB">
      <w:pPr>
        <w:rPr>
          <w:rFonts w:ascii="Courier New" w:hAnsi="Courier New" w:cs="Courier New"/>
          <w:b/>
          <w:sz w:val="16"/>
          <w:szCs w:val="16"/>
        </w:rPr>
      </w:pPr>
    </w:p>
    <w:p w14:paraId="78A034A1" w14:textId="77777777" w:rsidR="00CD21BB" w:rsidRDefault="00CD21BB" w:rsidP="00CD21BB">
      <w:pPr>
        <w:rPr>
          <w:rFonts w:ascii="Courier New" w:hAnsi="Courier New" w:cs="Courier New"/>
          <w:b/>
          <w:sz w:val="16"/>
          <w:szCs w:val="16"/>
        </w:rPr>
      </w:pPr>
    </w:p>
    <w:p w14:paraId="350FF4CF" w14:textId="77777777" w:rsidR="00CD21BB" w:rsidRDefault="00CD21BB" w:rsidP="00CD21BB">
      <w:pPr>
        <w:rPr>
          <w:rFonts w:ascii="Courier New" w:hAnsi="Courier New" w:cs="Courier New"/>
          <w:b/>
          <w:sz w:val="16"/>
          <w:szCs w:val="16"/>
        </w:rPr>
      </w:pPr>
    </w:p>
    <w:p w14:paraId="402F6777" w14:textId="77777777" w:rsidR="00CD21BB" w:rsidRDefault="00CD21BB" w:rsidP="00CD21BB">
      <w:pPr>
        <w:rPr>
          <w:rFonts w:ascii="Courier New" w:hAnsi="Courier New" w:cs="Courier New"/>
          <w:b/>
          <w:sz w:val="16"/>
          <w:szCs w:val="16"/>
        </w:rPr>
      </w:pPr>
    </w:p>
    <w:p w14:paraId="75A117E5" w14:textId="77777777" w:rsidR="00CD21BB" w:rsidRDefault="00CD21BB" w:rsidP="00CD21BB">
      <w:pPr>
        <w:rPr>
          <w:rFonts w:ascii="Courier New" w:hAnsi="Courier New" w:cs="Courier New"/>
          <w:b/>
          <w:sz w:val="16"/>
          <w:szCs w:val="16"/>
        </w:rPr>
      </w:pPr>
    </w:p>
    <w:p w14:paraId="401E99F6" w14:textId="77777777" w:rsidR="00CD21BB" w:rsidRDefault="00CD21BB" w:rsidP="00CD21BB">
      <w:pPr>
        <w:rPr>
          <w:rFonts w:ascii="Courier New" w:hAnsi="Courier New" w:cs="Courier New"/>
          <w:b/>
          <w:sz w:val="16"/>
          <w:szCs w:val="16"/>
        </w:rPr>
      </w:pPr>
    </w:p>
    <w:p w14:paraId="71055040" w14:textId="77777777" w:rsidR="00CD21BB" w:rsidRDefault="00CD21BB" w:rsidP="00CD21BB">
      <w:pPr>
        <w:rPr>
          <w:rFonts w:ascii="Courier New" w:hAnsi="Courier New" w:cs="Courier New"/>
          <w:b/>
          <w:sz w:val="16"/>
          <w:szCs w:val="16"/>
        </w:rPr>
      </w:pPr>
    </w:p>
    <w:p w14:paraId="73E497F0" w14:textId="77777777" w:rsidR="00CD21BB" w:rsidRDefault="00CD21BB" w:rsidP="00CD21BB">
      <w:pPr>
        <w:rPr>
          <w:rFonts w:ascii="Courier New" w:hAnsi="Courier New" w:cs="Courier New"/>
          <w:b/>
          <w:sz w:val="16"/>
          <w:szCs w:val="16"/>
        </w:rPr>
      </w:pPr>
    </w:p>
    <w:p w14:paraId="23A5D996" w14:textId="77777777" w:rsidR="00CD21BB" w:rsidRDefault="00CD21BB" w:rsidP="00CD21BB">
      <w:pPr>
        <w:rPr>
          <w:rFonts w:ascii="Courier New" w:hAnsi="Courier New" w:cs="Courier New"/>
          <w:b/>
          <w:sz w:val="16"/>
          <w:szCs w:val="16"/>
        </w:rPr>
      </w:pPr>
    </w:p>
    <w:p w14:paraId="72081D00" w14:textId="77777777" w:rsidR="000A036A" w:rsidRDefault="000A036A" w:rsidP="00CD21BB">
      <w:pPr>
        <w:rPr>
          <w:rFonts w:ascii="Courier New" w:hAnsi="Courier New" w:cs="Courier New"/>
          <w:b/>
          <w:sz w:val="16"/>
          <w:szCs w:val="16"/>
        </w:rPr>
      </w:pPr>
    </w:p>
    <w:p w14:paraId="3C4D6B28" w14:textId="77777777" w:rsidR="000A036A" w:rsidRDefault="000A036A" w:rsidP="00CD21BB">
      <w:pPr>
        <w:rPr>
          <w:rFonts w:ascii="Courier New" w:hAnsi="Courier New" w:cs="Courier New"/>
          <w:b/>
          <w:sz w:val="16"/>
          <w:szCs w:val="16"/>
        </w:rPr>
      </w:pPr>
    </w:p>
    <w:p w14:paraId="0114B593" w14:textId="77777777" w:rsidR="000A036A" w:rsidRDefault="000A036A" w:rsidP="00CD21BB">
      <w:pPr>
        <w:rPr>
          <w:rFonts w:ascii="Courier New" w:hAnsi="Courier New" w:cs="Courier New"/>
          <w:b/>
          <w:sz w:val="16"/>
          <w:szCs w:val="16"/>
        </w:rPr>
      </w:pPr>
    </w:p>
    <w:p w14:paraId="12868C4A" w14:textId="77777777" w:rsidR="000A036A" w:rsidRDefault="000A036A" w:rsidP="00CD21BB">
      <w:pPr>
        <w:rPr>
          <w:rFonts w:ascii="Courier New" w:hAnsi="Courier New" w:cs="Courier New"/>
          <w:b/>
          <w:sz w:val="16"/>
          <w:szCs w:val="16"/>
        </w:rPr>
      </w:pPr>
    </w:p>
    <w:p w14:paraId="4EC0BC17" w14:textId="77777777" w:rsidR="000A036A" w:rsidRDefault="000A036A" w:rsidP="00CD21BB">
      <w:pPr>
        <w:rPr>
          <w:rFonts w:ascii="Courier New" w:hAnsi="Courier New" w:cs="Courier New"/>
          <w:b/>
          <w:sz w:val="16"/>
          <w:szCs w:val="16"/>
        </w:rPr>
      </w:pPr>
    </w:p>
    <w:p w14:paraId="52FC8F17" w14:textId="77777777" w:rsidR="000A036A" w:rsidRDefault="000A036A" w:rsidP="00CD21BB">
      <w:pPr>
        <w:rPr>
          <w:rFonts w:ascii="Courier New" w:hAnsi="Courier New" w:cs="Courier New"/>
          <w:b/>
          <w:sz w:val="16"/>
          <w:szCs w:val="16"/>
        </w:rPr>
      </w:pPr>
    </w:p>
    <w:p w14:paraId="3E0A4783" w14:textId="77777777" w:rsidR="000A036A" w:rsidRDefault="000A036A" w:rsidP="00CD21BB">
      <w:pPr>
        <w:rPr>
          <w:rFonts w:ascii="Courier New" w:hAnsi="Courier New" w:cs="Courier New"/>
          <w:b/>
          <w:sz w:val="16"/>
          <w:szCs w:val="16"/>
        </w:rPr>
      </w:pPr>
    </w:p>
    <w:p w14:paraId="2B66447B" w14:textId="77777777" w:rsidR="000A036A" w:rsidRDefault="000A036A" w:rsidP="00CD21BB">
      <w:pPr>
        <w:rPr>
          <w:rFonts w:ascii="Courier New" w:hAnsi="Courier New" w:cs="Courier New"/>
          <w:b/>
          <w:sz w:val="16"/>
          <w:szCs w:val="16"/>
        </w:rPr>
      </w:pPr>
    </w:p>
    <w:p w14:paraId="0D5DFF00" w14:textId="77777777" w:rsidR="000A036A" w:rsidRDefault="000A036A" w:rsidP="00CD21BB">
      <w:pPr>
        <w:rPr>
          <w:rFonts w:ascii="Courier New" w:hAnsi="Courier New" w:cs="Courier New"/>
          <w:b/>
          <w:sz w:val="16"/>
          <w:szCs w:val="16"/>
        </w:rPr>
      </w:pPr>
    </w:p>
    <w:p w14:paraId="6A0C4E15" w14:textId="77777777" w:rsidR="000A036A" w:rsidRDefault="000A036A" w:rsidP="00CD21BB">
      <w:pPr>
        <w:rPr>
          <w:rFonts w:ascii="Courier New" w:hAnsi="Courier New" w:cs="Courier New"/>
          <w:b/>
          <w:sz w:val="16"/>
          <w:szCs w:val="16"/>
        </w:rPr>
      </w:pPr>
    </w:p>
    <w:p w14:paraId="751C6679" w14:textId="77777777" w:rsidR="000A036A" w:rsidRDefault="000A036A" w:rsidP="00CD21BB">
      <w:pPr>
        <w:rPr>
          <w:rFonts w:ascii="Courier New" w:hAnsi="Courier New" w:cs="Courier New"/>
          <w:b/>
          <w:sz w:val="16"/>
          <w:szCs w:val="16"/>
        </w:rPr>
      </w:pPr>
    </w:p>
    <w:p w14:paraId="5D9430E8" w14:textId="77777777" w:rsidR="000A036A" w:rsidRDefault="000A036A" w:rsidP="00CD21BB">
      <w:pPr>
        <w:rPr>
          <w:rFonts w:ascii="Courier New" w:hAnsi="Courier New" w:cs="Courier New"/>
          <w:b/>
          <w:sz w:val="16"/>
          <w:szCs w:val="16"/>
        </w:rPr>
      </w:pPr>
    </w:p>
    <w:p w14:paraId="1925255A" w14:textId="77777777" w:rsidR="000A036A" w:rsidRDefault="000A036A" w:rsidP="00CD21BB">
      <w:pPr>
        <w:rPr>
          <w:rFonts w:ascii="Courier New" w:hAnsi="Courier New" w:cs="Courier New"/>
          <w:b/>
          <w:sz w:val="16"/>
          <w:szCs w:val="16"/>
        </w:rPr>
      </w:pPr>
    </w:p>
    <w:p w14:paraId="686F526F" w14:textId="61DF0B4A" w:rsidR="00A73D3B" w:rsidRDefault="00CD21BB" w:rsidP="00BB5F56">
      <w:pPr>
        <w:rPr>
          <w:rFonts w:ascii="Courier New" w:hAnsi="Courier New" w:cs="Courier New"/>
          <w:b/>
          <w:sz w:val="16"/>
          <w:szCs w:val="16"/>
        </w:rPr>
      </w:pPr>
      <w:r>
        <w:rPr>
          <w:rFonts w:ascii="Courier New" w:hAnsi="Courier New" w:cs="Courier New"/>
          <w:b/>
          <w:sz w:val="16"/>
          <w:szCs w:val="16"/>
        </w:rPr>
        <w:lastRenderedPageBreak/>
        <w:t>Appendix II: SHIP BLOCK</w:t>
      </w:r>
    </w:p>
    <w:p w14:paraId="2EBE7677" w14:textId="77777777" w:rsidR="00CD21BB" w:rsidRDefault="00CD21BB" w:rsidP="00BB5F56">
      <w:pPr>
        <w:rPr>
          <w:rFonts w:ascii="Courier New" w:hAnsi="Courier New" w:cs="Courier New"/>
          <w:b/>
          <w:sz w:val="16"/>
          <w:szCs w:val="16"/>
        </w:rPr>
      </w:pPr>
    </w:p>
    <w:p w14:paraId="471FB0D0"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LIBRARY IEEE;</w:t>
      </w:r>
    </w:p>
    <w:p w14:paraId="25CEF5EE"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USE IEEE.STD_LOGIC_1164.all;</w:t>
      </w:r>
    </w:p>
    <w:p w14:paraId="0FBD6130"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USE  IEEE.STD_LOGIC_ARITH.all;</w:t>
      </w:r>
    </w:p>
    <w:p w14:paraId="6F462AFA"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USE  IEEE.STD_LOGIC_UNSIGNED.all;</w:t>
      </w:r>
    </w:p>
    <w:p w14:paraId="71EBB007" w14:textId="77777777" w:rsidR="00A73D3B" w:rsidRPr="00A73D3B" w:rsidRDefault="00A73D3B" w:rsidP="00A73D3B">
      <w:pPr>
        <w:rPr>
          <w:rFonts w:ascii="Courier New" w:hAnsi="Courier New" w:cs="Courier New"/>
          <w:b/>
          <w:sz w:val="16"/>
          <w:szCs w:val="16"/>
        </w:rPr>
      </w:pPr>
    </w:p>
    <w:p w14:paraId="79CCFC71"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ENTITY ship IS</w:t>
      </w:r>
    </w:p>
    <w:p w14:paraId="47FD7DA7"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 xml:space="preserve">   PORT(pixel_row, pixel_column</w:t>
      </w:r>
      <w:r w:rsidRPr="00A73D3B">
        <w:rPr>
          <w:rFonts w:ascii="Courier New" w:hAnsi="Courier New" w:cs="Courier New"/>
          <w:b/>
          <w:sz w:val="16"/>
          <w:szCs w:val="16"/>
        </w:rPr>
        <w:tab/>
        <w:t>: IN std_logic_vector(9 DOWNTO 0);</w:t>
      </w:r>
    </w:p>
    <w:p w14:paraId="62CA3A38"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t xml:space="preserve">  pixel_clock</w:t>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t>: IN std_logic;</w:t>
      </w:r>
    </w:p>
    <w:p w14:paraId="03286C49"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t xml:space="preserve">  u,l,r,d</w:t>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t xml:space="preserve">: IN std_logic; </w:t>
      </w:r>
    </w:p>
    <w:p w14:paraId="40CEDC40"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 xml:space="preserve">        Vert_sync</w:t>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t>: IN std_logic;</w:t>
      </w:r>
    </w:p>
    <w:p w14:paraId="5AE451C7"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t xml:space="preserve">  reset</w:t>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t>: IN std_logic;</w:t>
      </w:r>
    </w:p>
    <w:p w14:paraId="04221790"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t xml:space="preserve">  </w:t>
      </w:r>
    </w:p>
    <w:p w14:paraId="2AEEA1BE"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t xml:space="preserve">  white</w:t>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t>: OUT std_logic);</w:t>
      </w:r>
    </w:p>
    <w:p w14:paraId="1FBFB2DE"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END ship;</w:t>
      </w:r>
    </w:p>
    <w:p w14:paraId="183DB502" w14:textId="77777777" w:rsidR="00A73D3B" w:rsidRPr="00A73D3B" w:rsidRDefault="00A73D3B" w:rsidP="00A73D3B">
      <w:pPr>
        <w:rPr>
          <w:rFonts w:ascii="Courier New" w:hAnsi="Courier New" w:cs="Courier New"/>
          <w:b/>
          <w:sz w:val="16"/>
          <w:szCs w:val="16"/>
        </w:rPr>
      </w:pPr>
    </w:p>
    <w:p w14:paraId="1255D6B6"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rchitecture behavior of ship is</w:t>
      </w:r>
    </w:p>
    <w:p w14:paraId="021AB473"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 xml:space="preserve"> </w:t>
      </w:r>
    </w:p>
    <w:p w14:paraId="55895952"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SIGNAL Ball_on, Direction</w:t>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t>: std_logic;</w:t>
      </w:r>
    </w:p>
    <w:p w14:paraId="11348BD1"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 xml:space="preserve">SIGNAL Size </w:t>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t xml:space="preserve">: std_logic_vector(10 DOWNTO 0);  </w:t>
      </w:r>
    </w:p>
    <w:p w14:paraId="27E4800F"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 xml:space="preserve">SIGNAL Ball_Y_motion, Ball_X_motion </w:t>
      </w:r>
      <w:r w:rsidRPr="00A73D3B">
        <w:rPr>
          <w:rFonts w:ascii="Courier New" w:hAnsi="Courier New" w:cs="Courier New"/>
          <w:b/>
          <w:sz w:val="16"/>
          <w:szCs w:val="16"/>
        </w:rPr>
        <w:tab/>
        <w:t>: std_logic_vector(10 DOWNTO 0);</w:t>
      </w:r>
    </w:p>
    <w:p w14:paraId="04117C98"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 xml:space="preserve">SIGNAL Ball_Y_pos </w:t>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t>: std_logic_vector(10 DOWNTO 0) := CONV_STD_LOGIC_VECTOR(410,11);</w:t>
      </w:r>
    </w:p>
    <w:p w14:paraId="2DE58F16"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SIGNAL Ball_X_pos</w:t>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t>: std_logic_vector(10 DOWNTO 0) := CONV_STD_LOGIC_VECTOR(320,11);</w:t>
      </w:r>
    </w:p>
    <w:p w14:paraId="5AAF1DDA"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SIGNAL Image_Y_pos, Image_X_pos</w:t>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t>: std_logic_vector(10 DOWNTO 0);</w:t>
      </w:r>
      <w:r w:rsidRPr="00A73D3B">
        <w:rPr>
          <w:rFonts w:ascii="Courier New" w:hAnsi="Courier New" w:cs="Courier New"/>
          <w:b/>
          <w:sz w:val="16"/>
          <w:szCs w:val="16"/>
        </w:rPr>
        <w:tab/>
        <w:t>-- keep track of which pixel of the image is being displayed</w:t>
      </w:r>
    </w:p>
    <w:p w14:paraId="0B190C64"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SIGNAL image_data</w:t>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t>: std_logic_vector(30 DOWNTO 0); -- 30-bit data from the image rom</w:t>
      </w:r>
    </w:p>
    <w:p w14:paraId="5AFD03C9"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SIGNAL rom_addr</w:t>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t>: std_logic_vector(4 DOWNTO 0);  -- address bits for rom</w:t>
      </w:r>
    </w:p>
    <w:p w14:paraId="37871D59" w14:textId="77777777" w:rsidR="00A73D3B" w:rsidRPr="00A73D3B" w:rsidRDefault="00A73D3B" w:rsidP="00A73D3B">
      <w:pPr>
        <w:rPr>
          <w:rFonts w:ascii="Courier New" w:hAnsi="Courier New" w:cs="Courier New"/>
          <w:b/>
          <w:sz w:val="16"/>
          <w:szCs w:val="16"/>
        </w:rPr>
      </w:pPr>
    </w:p>
    <w:p w14:paraId="557DA550"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rom to store ship graphic</w:t>
      </w:r>
    </w:p>
    <w:p w14:paraId="503BE0ED"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COMPONENT ship_graphic</w:t>
      </w:r>
    </w:p>
    <w:p w14:paraId="2430CF66"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t>PORT</w:t>
      </w:r>
    </w:p>
    <w:p w14:paraId="7F9133B9"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t>(</w:t>
      </w:r>
    </w:p>
    <w:p w14:paraId="007A3ED7"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t>address</w:t>
      </w:r>
      <w:r w:rsidRPr="00A73D3B">
        <w:rPr>
          <w:rFonts w:ascii="Courier New" w:hAnsi="Courier New" w:cs="Courier New"/>
          <w:b/>
          <w:sz w:val="16"/>
          <w:szCs w:val="16"/>
        </w:rPr>
        <w:tab/>
      </w:r>
      <w:r w:rsidRPr="00A73D3B">
        <w:rPr>
          <w:rFonts w:ascii="Courier New" w:hAnsi="Courier New" w:cs="Courier New"/>
          <w:b/>
          <w:sz w:val="16"/>
          <w:szCs w:val="16"/>
        </w:rPr>
        <w:tab/>
        <w:t>: IN STD_LOGIC_VECTOR (4 DOWNTO 0);</w:t>
      </w:r>
    </w:p>
    <w:p w14:paraId="6CC970AE"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t>clock</w:t>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t>: IN STD_LOGIC;</w:t>
      </w:r>
    </w:p>
    <w:p w14:paraId="06F4B45C"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t>q</w:t>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t>: OUT STD_LOGIC_VECTOR (30 DOWNTO 0)</w:t>
      </w:r>
    </w:p>
    <w:p w14:paraId="74B7D0B6"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t>);</w:t>
      </w:r>
    </w:p>
    <w:p w14:paraId="4ACEC529"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END COMPONENT;</w:t>
      </w:r>
    </w:p>
    <w:p w14:paraId="796E9739" w14:textId="77777777" w:rsidR="00A73D3B" w:rsidRPr="00A73D3B" w:rsidRDefault="00A73D3B" w:rsidP="00A73D3B">
      <w:pPr>
        <w:rPr>
          <w:rFonts w:ascii="Courier New" w:hAnsi="Courier New" w:cs="Courier New"/>
          <w:b/>
          <w:sz w:val="16"/>
          <w:szCs w:val="16"/>
        </w:rPr>
      </w:pPr>
    </w:p>
    <w:p w14:paraId="22AC640A"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 xml:space="preserve">BEGIN           </w:t>
      </w:r>
    </w:p>
    <w:p w14:paraId="4A8690B3"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Size &lt;= CONV_STD_LOGIC_VECTOR(15,11); --size is measured from center position out</w:t>
      </w:r>
    </w:p>
    <w:p w14:paraId="2769FE4B" w14:textId="77777777" w:rsidR="00A73D3B" w:rsidRPr="00A73D3B" w:rsidRDefault="00A73D3B" w:rsidP="00A73D3B">
      <w:pPr>
        <w:rPr>
          <w:rFonts w:ascii="Courier New" w:hAnsi="Courier New" w:cs="Courier New"/>
          <w:b/>
          <w:sz w:val="16"/>
          <w:szCs w:val="16"/>
        </w:rPr>
      </w:pPr>
    </w:p>
    <w:p w14:paraId="284D3FDD"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 White Ship</w:t>
      </w:r>
    </w:p>
    <w:p w14:paraId="3697D91A"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white &lt;= ball_on and image_data((CONV_INTEGER(Image_X_pos(4 downto 0))));</w:t>
      </w:r>
    </w:p>
    <w:p w14:paraId="7A708FC9" w14:textId="77777777" w:rsidR="00A73D3B" w:rsidRPr="00A73D3B" w:rsidRDefault="00A73D3B" w:rsidP="00A73D3B">
      <w:pPr>
        <w:rPr>
          <w:rFonts w:ascii="Courier New" w:hAnsi="Courier New" w:cs="Courier New"/>
          <w:b/>
          <w:sz w:val="16"/>
          <w:szCs w:val="16"/>
        </w:rPr>
      </w:pPr>
    </w:p>
    <w:p w14:paraId="4B490DF3"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 the image pixels are determined relative to the "ball" position and the CRT pixel position</w:t>
      </w:r>
    </w:p>
    <w:p w14:paraId="4CA90DE6"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Image_Y_pos &lt;= pixel_row - Ball_Y_pos + Size;</w:t>
      </w:r>
    </w:p>
    <w:p w14:paraId="0C871C9B"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Image_X_pos &lt;= pixel_column - Ball_X_pos + Size;</w:t>
      </w:r>
    </w:p>
    <w:p w14:paraId="366116F0"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p>
    <w:p w14:paraId="45B9CA9B"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RGB_Display: Process (pixel_column, pixel_row) --(reset, Ball_X_pos, Ball_Y_pos, pixel_column, pixel_row, Size)</w:t>
      </w:r>
    </w:p>
    <w:p w14:paraId="039E78D9"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BEGIN</w:t>
      </w:r>
    </w:p>
    <w:p w14:paraId="718EDCD1"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 xml:space="preserve"> -- Set Ball_on ='1' to display ball</w:t>
      </w:r>
    </w:p>
    <w:p w14:paraId="10BA42C7"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 xml:space="preserve"> IF ('0' &amp; Ball_X_pos &lt;= pixel_column + Size) AND</w:t>
      </w:r>
    </w:p>
    <w:p w14:paraId="54A081B7"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 xml:space="preserve"> </w:t>
      </w:r>
      <w:r w:rsidRPr="00A73D3B">
        <w:rPr>
          <w:rFonts w:ascii="Courier New" w:hAnsi="Courier New" w:cs="Courier New"/>
          <w:b/>
          <w:sz w:val="16"/>
          <w:szCs w:val="16"/>
        </w:rPr>
        <w:tab/>
        <w:t>(Ball_X_pos + Size &gt;= '0' &amp; pixel_column) AND</w:t>
      </w:r>
    </w:p>
    <w:p w14:paraId="2C9D36E1"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 xml:space="preserve"> </w:t>
      </w:r>
      <w:r w:rsidRPr="00A73D3B">
        <w:rPr>
          <w:rFonts w:ascii="Courier New" w:hAnsi="Courier New" w:cs="Courier New"/>
          <w:b/>
          <w:sz w:val="16"/>
          <w:szCs w:val="16"/>
        </w:rPr>
        <w:tab/>
        <w:t>('0' &amp; Ball_Y_pos &lt;= pixel_row + Size) AND</w:t>
      </w:r>
    </w:p>
    <w:p w14:paraId="264F10B5"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 xml:space="preserve"> </w:t>
      </w:r>
      <w:r w:rsidRPr="00A73D3B">
        <w:rPr>
          <w:rFonts w:ascii="Courier New" w:hAnsi="Courier New" w:cs="Courier New"/>
          <w:b/>
          <w:sz w:val="16"/>
          <w:szCs w:val="16"/>
        </w:rPr>
        <w:tab/>
        <w:t>(Ball_Y_pos + Size &gt;= '0' &amp; pixel_row ) THEN</w:t>
      </w:r>
    </w:p>
    <w:p w14:paraId="4240C7B8"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t>Ball_on &lt;= '1';</w:t>
      </w:r>
    </w:p>
    <w:p w14:paraId="4A3AC120"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 xml:space="preserve"> </w:t>
      </w:r>
      <w:r w:rsidRPr="00A73D3B">
        <w:rPr>
          <w:rFonts w:ascii="Courier New" w:hAnsi="Courier New" w:cs="Courier New"/>
          <w:b/>
          <w:sz w:val="16"/>
          <w:szCs w:val="16"/>
        </w:rPr>
        <w:tab/>
        <w:t>ELSE</w:t>
      </w:r>
    </w:p>
    <w:p w14:paraId="4B0FB5F3"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 xml:space="preserve"> </w:t>
      </w:r>
      <w:r w:rsidRPr="00A73D3B">
        <w:rPr>
          <w:rFonts w:ascii="Courier New" w:hAnsi="Courier New" w:cs="Courier New"/>
          <w:b/>
          <w:sz w:val="16"/>
          <w:szCs w:val="16"/>
        </w:rPr>
        <w:tab/>
      </w:r>
      <w:r w:rsidRPr="00A73D3B">
        <w:rPr>
          <w:rFonts w:ascii="Courier New" w:hAnsi="Courier New" w:cs="Courier New"/>
          <w:b/>
          <w:sz w:val="16"/>
          <w:szCs w:val="16"/>
        </w:rPr>
        <w:tab/>
        <w:t>Ball_on &lt;= '0';</w:t>
      </w:r>
    </w:p>
    <w:p w14:paraId="34C41680"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END IF;</w:t>
      </w:r>
    </w:p>
    <w:p w14:paraId="61A00391"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END process RGB_Display;</w:t>
      </w:r>
    </w:p>
    <w:p w14:paraId="52B5AE10" w14:textId="77777777" w:rsidR="00A73D3B" w:rsidRPr="00A73D3B" w:rsidRDefault="00A73D3B" w:rsidP="00A73D3B">
      <w:pPr>
        <w:rPr>
          <w:rFonts w:ascii="Courier New" w:hAnsi="Courier New" w:cs="Courier New"/>
          <w:b/>
          <w:sz w:val="16"/>
          <w:szCs w:val="16"/>
        </w:rPr>
      </w:pPr>
    </w:p>
    <w:p w14:paraId="1EE3743B" w14:textId="77777777" w:rsidR="00A73D3B" w:rsidRPr="00A73D3B" w:rsidRDefault="00A73D3B" w:rsidP="00A73D3B">
      <w:pPr>
        <w:rPr>
          <w:rFonts w:ascii="Courier New" w:hAnsi="Courier New" w:cs="Courier New"/>
          <w:b/>
          <w:sz w:val="16"/>
          <w:szCs w:val="16"/>
        </w:rPr>
      </w:pPr>
    </w:p>
    <w:p w14:paraId="16EEBBCD"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Move_Ball: Process (vert_sync)</w:t>
      </w:r>
    </w:p>
    <w:p w14:paraId="5FA75C12"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 xml:space="preserve">BEGIN </w:t>
      </w:r>
    </w:p>
    <w:p w14:paraId="32840C03"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t>IF (reset = '0') THEN</w:t>
      </w:r>
    </w:p>
    <w:p w14:paraId="0ECD9108"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t>Ball_Y_pos &lt;= CONV_STD_LOGIC_VECTOR(410,11);</w:t>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t>--home y position</w:t>
      </w:r>
    </w:p>
    <w:p w14:paraId="7F418D62"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t>Ball_X_pos &lt;= CONV_STD_LOGIC_VECTOR(320,11);</w:t>
      </w: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t>--home x positive</w:t>
      </w:r>
    </w:p>
    <w:p w14:paraId="10D9F29F"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t>-- Move ball once every vertical sync</w:t>
      </w:r>
    </w:p>
    <w:p w14:paraId="143D87B8"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t>ELSIF (vert_sync'event) and (vert_sync = '1') THEN</w:t>
      </w:r>
    </w:p>
    <w:p w14:paraId="178C5C09"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t>-- Compute next ball Y position based on u and d</w:t>
      </w:r>
    </w:p>
    <w:p w14:paraId="7EB395F7"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t xml:space="preserve">IF (u = '1') and (Ball_Y_pos &gt; Size) THEN </w:t>
      </w:r>
    </w:p>
    <w:p w14:paraId="4A8D169F"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t>Ball_Y_pos &lt;= Ball_Y_pos + CONV_STD_LOGIC_VECTOR(-2,11);</w:t>
      </w:r>
    </w:p>
    <w:p w14:paraId="21A9AF33"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t>END IF;</w:t>
      </w:r>
    </w:p>
    <w:p w14:paraId="05B2FE6A"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t>--d takes presidence over u</w:t>
      </w:r>
    </w:p>
    <w:p w14:paraId="3ED6D58A"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t>IF (d = '1') and (('0' &amp; Ball_Y_pos) &lt; 480 - Size) THEN</w:t>
      </w:r>
    </w:p>
    <w:p w14:paraId="52CAEF57"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t>Ball_Y_pos &lt;= Ball_Y_pos + CONV_STD_LOGIC_VECTOR(2,11);</w:t>
      </w:r>
    </w:p>
    <w:p w14:paraId="4E4CBF23"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lastRenderedPageBreak/>
        <w:tab/>
      </w:r>
      <w:r w:rsidRPr="00A73D3B">
        <w:rPr>
          <w:rFonts w:ascii="Courier New" w:hAnsi="Courier New" w:cs="Courier New"/>
          <w:b/>
          <w:sz w:val="16"/>
          <w:szCs w:val="16"/>
        </w:rPr>
        <w:tab/>
        <w:t>END IF;</w:t>
      </w:r>
    </w:p>
    <w:p w14:paraId="714D7615"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t>--compute next ball X position based on r and l</w:t>
      </w:r>
    </w:p>
    <w:p w14:paraId="43B7F1B3"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t xml:space="preserve">IF (r='1') and (('0' &amp; Ball_X_pos) &lt; 640 - Size) THEN </w:t>
      </w:r>
    </w:p>
    <w:p w14:paraId="02C0336D"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t>Ball_X_pos &lt;= Ball_X_pos + CONV_STD_LOGIC_VECTOR(2,11);</w:t>
      </w:r>
    </w:p>
    <w:p w14:paraId="22819672"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t>END IF;</w:t>
      </w:r>
    </w:p>
    <w:p w14:paraId="60754F95"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t>--l takes presidence over r</w:t>
      </w:r>
    </w:p>
    <w:p w14:paraId="0F7AF281"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t>IF (l='1') and (Ball_X_pos &gt; Size) THEN</w:t>
      </w:r>
    </w:p>
    <w:p w14:paraId="7AB5FD80"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r>
      <w:r w:rsidRPr="00A73D3B">
        <w:rPr>
          <w:rFonts w:ascii="Courier New" w:hAnsi="Courier New" w:cs="Courier New"/>
          <w:b/>
          <w:sz w:val="16"/>
          <w:szCs w:val="16"/>
        </w:rPr>
        <w:tab/>
        <w:t>Ball_X_pos &lt;= Ball_X_pos + CONV_STD_LOGIC_VECTOR(-2,11);</w:t>
      </w:r>
    </w:p>
    <w:p w14:paraId="32CB1202"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r w:rsidRPr="00A73D3B">
        <w:rPr>
          <w:rFonts w:ascii="Courier New" w:hAnsi="Courier New" w:cs="Courier New"/>
          <w:b/>
          <w:sz w:val="16"/>
          <w:szCs w:val="16"/>
        </w:rPr>
        <w:tab/>
        <w:t>END IF;</w:t>
      </w:r>
    </w:p>
    <w:p w14:paraId="337EAFF8"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t>END IF;</w:t>
      </w:r>
    </w:p>
    <w:p w14:paraId="1E317D62"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END process Move_Ball;</w:t>
      </w:r>
    </w:p>
    <w:p w14:paraId="6BA3EC98" w14:textId="77777777" w:rsidR="00A73D3B" w:rsidRPr="00A73D3B" w:rsidRDefault="00A73D3B" w:rsidP="00A73D3B">
      <w:pPr>
        <w:rPr>
          <w:rFonts w:ascii="Courier New" w:hAnsi="Courier New" w:cs="Courier New"/>
          <w:b/>
          <w:sz w:val="16"/>
          <w:szCs w:val="16"/>
        </w:rPr>
      </w:pPr>
    </w:p>
    <w:p w14:paraId="0AB874D0"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 instantiate the rom and hook up the signals</w:t>
      </w:r>
    </w:p>
    <w:p w14:paraId="6166111F"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ship_graphic_inst : ship_graphic PORT MAP (</w:t>
      </w:r>
    </w:p>
    <w:p w14:paraId="23ABCFFE"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t>address</w:t>
      </w:r>
      <w:r w:rsidRPr="00A73D3B">
        <w:rPr>
          <w:rFonts w:ascii="Courier New" w:hAnsi="Courier New" w:cs="Courier New"/>
          <w:b/>
          <w:sz w:val="16"/>
          <w:szCs w:val="16"/>
        </w:rPr>
        <w:tab/>
        <w:t>=&gt; rom_addr,</w:t>
      </w:r>
    </w:p>
    <w:p w14:paraId="1157152C"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t>clock</w:t>
      </w:r>
      <w:r w:rsidRPr="00A73D3B">
        <w:rPr>
          <w:rFonts w:ascii="Courier New" w:hAnsi="Courier New" w:cs="Courier New"/>
          <w:b/>
          <w:sz w:val="16"/>
          <w:szCs w:val="16"/>
        </w:rPr>
        <w:tab/>
      </w:r>
      <w:r w:rsidRPr="00A73D3B">
        <w:rPr>
          <w:rFonts w:ascii="Courier New" w:hAnsi="Courier New" w:cs="Courier New"/>
          <w:b/>
          <w:sz w:val="16"/>
          <w:szCs w:val="16"/>
        </w:rPr>
        <w:tab/>
        <w:t>=&gt; pixel_clock,</w:t>
      </w:r>
    </w:p>
    <w:p w14:paraId="54D400EA"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t>q</w:t>
      </w:r>
      <w:r w:rsidRPr="00A73D3B">
        <w:rPr>
          <w:rFonts w:ascii="Courier New" w:hAnsi="Courier New" w:cs="Courier New"/>
          <w:b/>
          <w:sz w:val="16"/>
          <w:szCs w:val="16"/>
        </w:rPr>
        <w:tab/>
        <w:t xml:space="preserve"> </w:t>
      </w:r>
      <w:r w:rsidRPr="00A73D3B">
        <w:rPr>
          <w:rFonts w:ascii="Courier New" w:hAnsi="Courier New" w:cs="Courier New"/>
          <w:b/>
          <w:sz w:val="16"/>
          <w:szCs w:val="16"/>
        </w:rPr>
        <w:tab/>
      </w:r>
      <w:r w:rsidRPr="00A73D3B">
        <w:rPr>
          <w:rFonts w:ascii="Courier New" w:hAnsi="Courier New" w:cs="Courier New"/>
          <w:b/>
          <w:sz w:val="16"/>
          <w:szCs w:val="16"/>
        </w:rPr>
        <w:tab/>
        <w:t>=&gt; image_data</w:t>
      </w:r>
    </w:p>
    <w:p w14:paraId="6433F93B"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w:t>
      </w:r>
    </w:p>
    <w:p w14:paraId="38ED3FAD"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ab/>
      </w:r>
    </w:p>
    <w:p w14:paraId="00B09144"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 rom address</w:t>
      </w:r>
    </w:p>
    <w:p w14:paraId="10C180C6"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 MSB is from switch and selects which image to display</w:t>
      </w:r>
    </w:p>
    <w:p w14:paraId="6A75DFB4"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 other 3 bits select rom of image to display</w:t>
      </w:r>
    </w:p>
    <w:p w14:paraId="4713F570" w14:textId="77777777" w:rsidR="00A73D3B" w:rsidRPr="00A73D3B" w:rsidRDefault="00A73D3B" w:rsidP="00A73D3B">
      <w:pPr>
        <w:rPr>
          <w:rFonts w:ascii="Courier New" w:hAnsi="Courier New" w:cs="Courier New"/>
          <w:b/>
          <w:sz w:val="16"/>
          <w:szCs w:val="16"/>
        </w:rPr>
      </w:pPr>
      <w:r w:rsidRPr="00A73D3B">
        <w:rPr>
          <w:rFonts w:ascii="Courier New" w:hAnsi="Courier New" w:cs="Courier New"/>
          <w:b/>
          <w:sz w:val="16"/>
          <w:szCs w:val="16"/>
        </w:rPr>
        <w:t>rom_addr &lt;= Image_Y_pos(4 DOWNTO 0);</w:t>
      </w:r>
    </w:p>
    <w:p w14:paraId="36BFF5C7" w14:textId="63BBA134" w:rsidR="00A73D3B" w:rsidRDefault="00A73D3B" w:rsidP="00A73D3B">
      <w:pPr>
        <w:rPr>
          <w:rFonts w:ascii="Courier New" w:hAnsi="Courier New" w:cs="Courier New"/>
          <w:b/>
          <w:sz w:val="16"/>
          <w:szCs w:val="16"/>
        </w:rPr>
      </w:pPr>
      <w:r w:rsidRPr="00A73D3B">
        <w:rPr>
          <w:rFonts w:ascii="Courier New" w:hAnsi="Courier New" w:cs="Courier New"/>
          <w:b/>
          <w:sz w:val="16"/>
          <w:szCs w:val="16"/>
        </w:rPr>
        <w:t>END behavior;</w:t>
      </w:r>
    </w:p>
    <w:p w14:paraId="4310E296" w14:textId="77777777" w:rsidR="00E17EFB" w:rsidRDefault="00E17EFB" w:rsidP="00A73D3B">
      <w:pPr>
        <w:rPr>
          <w:rFonts w:ascii="Courier New" w:hAnsi="Courier New" w:cs="Courier New"/>
          <w:b/>
          <w:sz w:val="16"/>
          <w:szCs w:val="16"/>
        </w:rPr>
      </w:pPr>
    </w:p>
    <w:p w14:paraId="4F34024B" w14:textId="77777777" w:rsidR="009948C8" w:rsidRDefault="009948C8" w:rsidP="00A73D3B">
      <w:pPr>
        <w:rPr>
          <w:rFonts w:ascii="Courier New" w:hAnsi="Courier New" w:cs="Courier New"/>
          <w:b/>
          <w:sz w:val="16"/>
          <w:szCs w:val="16"/>
        </w:rPr>
      </w:pPr>
    </w:p>
    <w:p w14:paraId="1948D1E9" w14:textId="77777777" w:rsidR="009948C8" w:rsidRDefault="009948C8" w:rsidP="00A73D3B">
      <w:pPr>
        <w:rPr>
          <w:rFonts w:ascii="Courier New" w:hAnsi="Courier New" w:cs="Courier New"/>
          <w:b/>
          <w:sz w:val="16"/>
          <w:szCs w:val="16"/>
        </w:rPr>
      </w:pPr>
    </w:p>
    <w:p w14:paraId="1E711202" w14:textId="77777777" w:rsidR="009948C8" w:rsidRDefault="009948C8" w:rsidP="00A73D3B">
      <w:pPr>
        <w:rPr>
          <w:rFonts w:ascii="Courier New" w:hAnsi="Courier New" w:cs="Courier New"/>
          <w:b/>
          <w:sz w:val="16"/>
          <w:szCs w:val="16"/>
        </w:rPr>
      </w:pPr>
    </w:p>
    <w:p w14:paraId="6C7EBFC8" w14:textId="1348996F" w:rsidR="00380575" w:rsidRDefault="00380575" w:rsidP="00380575">
      <w:pPr>
        <w:rPr>
          <w:rFonts w:ascii="Courier New" w:hAnsi="Courier New" w:cs="Courier New"/>
          <w:b/>
          <w:sz w:val="16"/>
          <w:szCs w:val="16"/>
        </w:rPr>
      </w:pPr>
      <w:r>
        <w:rPr>
          <w:rFonts w:ascii="Courier New" w:hAnsi="Courier New" w:cs="Courier New"/>
          <w:b/>
          <w:sz w:val="16"/>
          <w:szCs w:val="16"/>
        </w:rPr>
        <w:t>Appendix II</w:t>
      </w:r>
      <w:r>
        <w:rPr>
          <w:rFonts w:ascii="Courier New" w:hAnsi="Courier New" w:cs="Courier New"/>
          <w:b/>
          <w:sz w:val="16"/>
          <w:szCs w:val="16"/>
        </w:rPr>
        <w:t xml:space="preserve">I: </w:t>
      </w:r>
      <w:r>
        <w:rPr>
          <w:rFonts w:ascii="Courier New" w:hAnsi="Courier New" w:cs="Courier New"/>
          <w:b/>
          <w:sz w:val="16"/>
          <w:szCs w:val="16"/>
        </w:rPr>
        <w:t>SHIP_GRAPHIC.MIF FILE</w:t>
      </w:r>
    </w:p>
    <w:p w14:paraId="6A387760" w14:textId="77777777" w:rsidR="00380575" w:rsidRDefault="00380575" w:rsidP="00380575">
      <w:pPr>
        <w:rPr>
          <w:rFonts w:ascii="Courier New" w:hAnsi="Courier New" w:cs="Courier New"/>
          <w:b/>
          <w:sz w:val="16"/>
          <w:szCs w:val="16"/>
        </w:rPr>
      </w:pPr>
    </w:p>
    <w:p w14:paraId="0B0E64AC" w14:textId="77777777" w:rsidR="00380575" w:rsidRPr="00380575" w:rsidRDefault="00380575" w:rsidP="00380575">
      <w:pPr>
        <w:rPr>
          <w:rFonts w:ascii="Courier New" w:hAnsi="Courier New" w:cs="Courier New"/>
          <w:b/>
          <w:sz w:val="16"/>
          <w:szCs w:val="16"/>
        </w:rPr>
      </w:pPr>
      <w:r w:rsidRPr="00380575">
        <w:rPr>
          <w:rFonts w:ascii="Courier New" w:hAnsi="Courier New" w:cs="Courier New"/>
          <w:b/>
          <w:sz w:val="16"/>
          <w:szCs w:val="16"/>
        </w:rPr>
        <w:t>Depth = 31;</w:t>
      </w:r>
    </w:p>
    <w:p w14:paraId="4238C079" w14:textId="77777777" w:rsidR="00380575" w:rsidRPr="00380575" w:rsidRDefault="00380575" w:rsidP="00380575">
      <w:pPr>
        <w:rPr>
          <w:rFonts w:ascii="Courier New" w:hAnsi="Courier New" w:cs="Courier New"/>
          <w:b/>
          <w:sz w:val="16"/>
          <w:szCs w:val="16"/>
        </w:rPr>
      </w:pPr>
      <w:r w:rsidRPr="00380575">
        <w:rPr>
          <w:rFonts w:ascii="Courier New" w:hAnsi="Courier New" w:cs="Courier New"/>
          <w:b/>
          <w:sz w:val="16"/>
          <w:szCs w:val="16"/>
        </w:rPr>
        <w:t>Width = 31;</w:t>
      </w:r>
    </w:p>
    <w:p w14:paraId="163CBF52" w14:textId="77777777" w:rsidR="00380575" w:rsidRPr="00380575" w:rsidRDefault="00380575" w:rsidP="00380575">
      <w:pPr>
        <w:rPr>
          <w:rFonts w:ascii="Courier New" w:hAnsi="Courier New" w:cs="Courier New"/>
          <w:b/>
          <w:sz w:val="16"/>
          <w:szCs w:val="16"/>
        </w:rPr>
      </w:pPr>
      <w:proofErr w:type="spellStart"/>
      <w:r w:rsidRPr="00380575">
        <w:rPr>
          <w:rFonts w:ascii="Courier New" w:hAnsi="Courier New" w:cs="Courier New"/>
          <w:b/>
          <w:sz w:val="16"/>
          <w:szCs w:val="16"/>
        </w:rPr>
        <w:t>Address_radix</w:t>
      </w:r>
      <w:proofErr w:type="spellEnd"/>
      <w:r w:rsidRPr="00380575">
        <w:rPr>
          <w:rFonts w:ascii="Courier New" w:hAnsi="Courier New" w:cs="Courier New"/>
          <w:b/>
          <w:sz w:val="16"/>
          <w:szCs w:val="16"/>
        </w:rPr>
        <w:t xml:space="preserve"> = </w:t>
      </w:r>
      <w:proofErr w:type="spellStart"/>
      <w:r w:rsidRPr="00380575">
        <w:rPr>
          <w:rFonts w:ascii="Courier New" w:hAnsi="Courier New" w:cs="Courier New"/>
          <w:b/>
          <w:sz w:val="16"/>
          <w:szCs w:val="16"/>
        </w:rPr>
        <w:t>dec</w:t>
      </w:r>
      <w:proofErr w:type="spellEnd"/>
      <w:r w:rsidRPr="00380575">
        <w:rPr>
          <w:rFonts w:ascii="Courier New" w:hAnsi="Courier New" w:cs="Courier New"/>
          <w:b/>
          <w:sz w:val="16"/>
          <w:szCs w:val="16"/>
        </w:rPr>
        <w:t>;</w:t>
      </w:r>
    </w:p>
    <w:p w14:paraId="33846CB4" w14:textId="77777777" w:rsidR="00380575" w:rsidRPr="00380575" w:rsidRDefault="00380575" w:rsidP="00380575">
      <w:pPr>
        <w:rPr>
          <w:rFonts w:ascii="Courier New" w:hAnsi="Courier New" w:cs="Courier New"/>
          <w:b/>
          <w:sz w:val="16"/>
          <w:szCs w:val="16"/>
        </w:rPr>
      </w:pPr>
      <w:proofErr w:type="spellStart"/>
      <w:r w:rsidRPr="00380575">
        <w:rPr>
          <w:rFonts w:ascii="Courier New" w:hAnsi="Courier New" w:cs="Courier New"/>
          <w:b/>
          <w:sz w:val="16"/>
          <w:szCs w:val="16"/>
        </w:rPr>
        <w:t>Data_radix</w:t>
      </w:r>
      <w:proofErr w:type="spellEnd"/>
      <w:r w:rsidRPr="00380575">
        <w:rPr>
          <w:rFonts w:ascii="Courier New" w:hAnsi="Courier New" w:cs="Courier New"/>
          <w:b/>
          <w:sz w:val="16"/>
          <w:szCs w:val="16"/>
        </w:rPr>
        <w:t xml:space="preserve"> = bin;</w:t>
      </w:r>
    </w:p>
    <w:p w14:paraId="7A4B0CE7" w14:textId="77777777" w:rsidR="00380575" w:rsidRPr="00380575" w:rsidRDefault="00380575" w:rsidP="00380575">
      <w:pPr>
        <w:rPr>
          <w:rFonts w:ascii="Courier New" w:hAnsi="Courier New" w:cs="Courier New"/>
          <w:b/>
          <w:sz w:val="16"/>
          <w:szCs w:val="16"/>
        </w:rPr>
      </w:pPr>
      <w:r w:rsidRPr="00380575">
        <w:rPr>
          <w:rFonts w:ascii="Courier New" w:hAnsi="Courier New" w:cs="Courier New"/>
          <w:b/>
          <w:sz w:val="16"/>
          <w:szCs w:val="16"/>
        </w:rPr>
        <w:t>Content</w:t>
      </w:r>
    </w:p>
    <w:p w14:paraId="2C3B001E" w14:textId="77777777" w:rsidR="00380575" w:rsidRPr="00380575" w:rsidRDefault="00380575" w:rsidP="00380575">
      <w:pPr>
        <w:rPr>
          <w:rFonts w:ascii="Courier New" w:hAnsi="Courier New" w:cs="Courier New"/>
          <w:b/>
          <w:sz w:val="16"/>
          <w:szCs w:val="16"/>
        </w:rPr>
      </w:pPr>
      <w:r w:rsidRPr="00380575">
        <w:rPr>
          <w:rFonts w:ascii="Courier New" w:hAnsi="Courier New" w:cs="Courier New"/>
          <w:b/>
          <w:sz w:val="16"/>
          <w:szCs w:val="16"/>
        </w:rPr>
        <w:t xml:space="preserve">  Begin</w:t>
      </w:r>
    </w:p>
    <w:p w14:paraId="6E803EA9"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00  :</w:t>
      </w:r>
      <w:proofErr w:type="gramEnd"/>
      <w:r w:rsidRPr="00380575">
        <w:rPr>
          <w:rFonts w:ascii="Courier New" w:hAnsi="Courier New" w:cs="Courier New"/>
          <w:b/>
          <w:sz w:val="16"/>
          <w:szCs w:val="16"/>
        </w:rPr>
        <w:t xml:space="preserve"> 0000000000000001000000000000000;</w:t>
      </w:r>
    </w:p>
    <w:p w14:paraId="48F0C956"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01  :</w:t>
      </w:r>
      <w:proofErr w:type="gramEnd"/>
      <w:r w:rsidRPr="00380575">
        <w:rPr>
          <w:rFonts w:ascii="Courier New" w:hAnsi="Courier New" w:cs="Courier New"/>
          <w:b/>
          <w:sz w:val="16"/>
          <w:szCs w:val="16"/>
        </w:rPr>
        <w:t xml:space="preserve"> 0000000000000001000000000000000;</w:t>
      </w:r>
    </w:p>
    <w:p w14:paraId="5868D077"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02  :</w:t>
      </w:r>
      <w:proofErr w:type="gramEnd"/>
      <w:r w:rsidRPr="00380575">
        <w:rPr>
          <w:rFonts w:ascii="Courier New" w:hAnsi="Courier New" w:cs="Courier New"/>
          <w:b/>
          <w:sz w:val="16"/>
          <w:szCs w:val="16"/>
        </w:rPr>
        <w:t xml:space="preserve"> 0000000000000011100000000000000;</w:t>
      </w:r>
    </w:p>
    <w:p w14:paraId="48125878"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03  :</w:t>
      </w:r>
      <w:proofErr w:type="gramEnd"/>
      <w:r w:rsidRPr="00380575">
        <w:rPr>
          <w:rFonts w:ascii="Courier New" w:hAnsi="Courier New" w:cs="Courier New"/>
          <w:b/>
          <w:sz w:val="16"/>
          <w:szCs w:val="16"/>
        </w:rPr>
        <w:t xml:space="preserve"> 0000000000000011100000000000000;</w:t>
      </w:r>
    </w:p>
    <w:p w14:paraId="02D8DB60"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04  :</w:t>
      </w:r>
      <w:proofErr w:type="gramEnd"/>
      <w:r w:rsidRPr="00380575">
        <w:rPr>
          <w:rFonts w:ascii="Courier New" w:hAnsi="Courier New" w:cs="Courier New"/>
          <w:b/>
          <w:sz w:val="16"/>
          <w:szCs w:val="16"/>
        </w:rPr>
        <w:t xml:space="preserve"> 0000000000000111110000000000000;</w:t>
      </w:r>
    </w:p>
    <w:p w14:paraId="546494F1"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05  :</w:t>
      </w:r>
      <w:proofErr w:type="gramEnd"/>
      <w:r w:rsidRPr="00380575">
        <w:rPr>
          <w:rFonts w:ascii="Courier New" w:hAnsi="Courier New" w:cs="Courier New"/>
          <w:b/>
          <w:sz w:val="16"/>
          <w:szCs w:val="16"/>
        </w:rPr>
        <w:t xml:space="preserve"> 0000000000001111111000000000000;</w:t>
      </w:r>
    </w:p>
    <w:p w14:paraId="31B2BBB1"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06  :</w:t>
      </w:r>
      <w:proofErr w:type="gramEnd"/>
      <w:r w:rsidRPr="00380575">
        <w:rPr>
          <w:rFonts w:ascii="Courier New" w:hAnsi="Courier New" w:cs="Courier New"/>
          <w:b/>
          <w:sz w:val="16"/>
          <w:szCs w:val="16"/>
        </w:rPr>
        <w:t xml:space="preserve"> 0000000000001111111000000000000;</w:t>
      </w:r>
    </w:p>
    <w:p w14:paraId="30D7537D" w14:textId="70D9D3D9" w:rsidR="00380575" w:rsidRPr="00380575" w:rsidRDefault="00380575" w:rsidP="00380575">
      <w:pPr>
        <w:rPr>
          <w:rFonts w:ascii="Courier New" w:hAnsi="Courier New" w:cs="Courier New"/>
          <w:b/>
          <w:sz w:val="16"/>
          <w:szCs w:val="16"/>
        </w:rPr>
      </w:pPr>
      <w:r w:rsidRPr="00380575">
        <w:rPr>
          <w:rFonts w:ascii="Courier New" w:hAnsi="Courier New" w:cs="Courier New"/>
          <w:b/>
          <w:sz w:val="16"/>
          <w:szCs w:val="16"/>
        </w:rPr>
        <w:t>07</w:t>
      </w:r>
      <w:r w:rsidRPr="00380575">
        <w:rPr>
          <w:rFonts w:ascii="Courier New" w:hAnsi="Courier New" w:cs="Courier New"/>
          <w:b/>
          <w:sz w:val="16"/>
          <w:szCs w:val="16"/>
        </w:rPr>
        <w:tab/>
      </w:r>
      <w:r>
        <w:rPr>
          <w:rFonts w:ascii="Courier New" w:hAnsi="Courier New" w:cs="Courier New"/>
          <w:b/>
          <w:sz w:val="16"/>
          <w:szCs w:val="16"/>
        </w:rPr>
        <w:t xml:space="preserve"> </w:t>
      </w:r>
      <w:r w:rsidRPr="00380575">
        <w:rPr>
          <w:rFonts w:ascii="Courier New" w:hAnsi="Courier New" w:cs="Courier New"/>
          <w:b/>
          <w:sz w:val="16"/>
          <w:szCs w:val="16"/>
        </w:rPr>
        <w:t>: 0000000000011111111100000000000;</w:t>
      </w:r>
    </w:p>
    <w:p w14:paraId="4FAAA240" w14:textId="6FA12FC7" w:rsidR="00380575" w:rsidRPr="00380575" w:rsidRDefault="00380575" w:rsidP="00380575">
      <w:pPr>
        <w:rPr>
          <w:rFonts w:ascii="Courier New" w:hAnsi="Courier New" w:cs="Courier New"/>
          <w:b/>
          <w:sz w:val="16"/>
          <w:szCs w:val="16"/>
        </w:rPr>
      </w:pPr>
      <w:r w:rsidRPr="00380575">
        <w:rPr>
          <w:rFonts w:ascii="Courier New" w:hAnsi="Courier New" w:cs="Courier New"/>
          <w:b/>
          <w:sz w:val="16"/>
          <w:szCs w:val="16"/>
        </w:rPr>
        <w:t>08</w:t>
      </w:r>
      <w:r w:rsidRPr="00380575">
        <w:rPr>
          <w:rFonts w:ascii="Courier New" w:hAnsi="Courier New" w:cs="Courier New"/>
          <w:b/>
          <w:sz w:val="16"/>
          <w:szCs w:val="16"/>
        </w:rPr>
        <w:tab/>
      </w:r>
      <w:r>
        <w:rPr>
          <w:rFonts w:ascii="Courier New" w:hAnsi="Courier New" w:cs="Courier New"/>
          <w:b/>
          <w:sz w:val="16"/>
          <w:szCs w:val="16"/>
        </w:rPr>
        <w:t xml:space="preserve"> </w:t>
      </w:r>
      <w:r w:rsidRPr="00380575">
        <w:rPr>
          <w:rFonts w:ascii="Courier New" w:hAnsi="Courier New" w:cs="Courier New"/>
          <w:b/>
          <w:sz w:val="16"/>
          <w:szCs w:val="16"/>
        </w:rPr>
        <w:t>: 0000000000011111111100000000000;</w:t>
      </w:r>
    </w:p>
    <w:p w14:paraId="601F41CC" w14:textId="15B2E08E" w:rsidR="00380575" w:rsidRPr="00380575" w:rsidRDefault="00380575" w:rsidP="00380575">
      <w:pPr>
        <w:rPr>
          <w:rFonts w:ascii="Courier New" w:hAnsi="Courier New" w:cs="Courier New"/>
          <w:b/>
          <w:sz w:val="16"/>
          <w:szCs w:val="16"/>
        </w:rPr>
      </w:pPr>
      <w:r w:rsidRPr="00380575">
        <w:rPr>
          <w:rFonts w:ascii="Courier New" w:hAnsi="Courier New" w:cs="Courier New"/>
          <w:b/>
          <w:sz w:val="16"/>
          <w:szCs w:val="16"/>
        </w:rPr>
        <w:t>09</w:t>
      </w:r>
      <w:r w:rsidRPr="00380575">
        <w:rPr>
          <w:rFonts w:ascii="Courier New" w:hAnsi="Courier New" w:cs="Courier New"/>
          <w:b/>
          <w:sz w:val="16"/>
          <w:szCs w:val="16"/>
        </w:rPr>
        <w:tab/>
      </w:r>
      <w:r>
        <w:rPr>
          <w:rFonts w:ascii="Courier New" w:hAnsi="Courier New" w:cs="Courier New"/>
          <w:b/>
          <w:sz w:val="16"/>
          <w:szCs w:val="16"/>
        </w:rPr>
        <w:t xml:space="preserve"> </w:t>
      </w:r>
      <w:r w:rsidRPr="00380575">
        <w:rPr>
          <w:rFonts w:ascii="Courier New" w:hAnsi="Courier New" w:cs="Courier New"/>
          <w:b/>
          <w:sz w:val="16"/>
          <w:szCs w:val="16"/>
        </w:rPr>
        <w:t>: 0000000000111111111110000000000;</w:t>
      </w:r>
    </w:p>
    <w:p w14:paraId="2A2C1311" w14:textId="0A5D536C" w:rsidR="00380575" w:rsidRPr="00380575" w:rsidRDefault="00380575" w:rsidP="00380575">
      <w:pPr>
        <w:rPr>
          <w:rFonts w:ascii="Courier New" w:hAnsi="Courier New" w:cs="Courier New"/>
          <w:b/>
          <w:sz w:val="16"/>
          <w:szCs w:val="16"/>
        </w:rPr>
      </w:pPr>
      <w:r w:rsidRPr="00380575">
        <w:rPr>
          <w:rFonts w:ascii="Courier New" w:hAnsi="Courier New" w:cs="Courier New"/>
          <w:b/>
          <w:sz w:val="16"/>
          <w:szCs w:val="16"/>
        </w:rPr>
        <w:t>10</w:t>
      </w:r>
      <w:r w:rsidRPr="00380575">
        <w:rPr>
          <w:rFonts w:ascii="Courier New" w:hAnsi="Courier New" w:cs="Courier New"/>
          <w:b/>
          <w:sz w:val="16"/>
          <w:szCs w:val="16"/>
        </w:rPr>
        <w:tab/>
      </w:r>
      <w:r>
        <w:rPr>
          <w:rFonts w:ascii="Courier New" w:hAnsi="Courier New" w:cs="Courier New"/>
          <w:b/>
          <w:sz w:val="16"/>
          <w:szCs w:val="16"/>
        </w:rPr>
        <w:t xml:space="preserve"> </w:t>
      </w:r>
      <w:r w:rsidRPr="00380575">
        <w:rPr>
          <w:rFonts w:ascii="Courier New" w:hAnsi="Courier New" w:cs="Courier New"/>
          <w:b/>
          <w:sz w:val="16"/>
          <w:szCs w:val="16"/>
        </w:rPr>
        <w:t>: 0000000000111111111110000000000;</w:t>
      </w:r>
    </w:p>
    <w:p w14:paraId="77E4327D" w14:textId="395613AD" w:rsidR="00380575" w:rsidRPr="00380575" w:rsidRDefault="00380575" w:rsidP="00380575">
      <w:pPr>
        <w:rPr>
          <w:rFonts w:ascii="Courier New" w:hAnsi="Courier New" w:cs="Courier New"/>
          <w:b/>
          <w:sz w:val="16"/>
          <w:szCs w:val="16"/>
        </w:rPr>
      </w:pPr>
      <w:r w:rsidRPr="00380575">
        <w:rPr>
          <w:rFonts w:ascii="Courier New" w:hAnsi="Courier New" w:cs="Courier New"/>
          <w:b/>
          <w:sz w:val="16"/>
          <w:szCs w:val="16"/>
        </w:rPr>
        <w:t>11</w:t>
      </w:r>
      <w:r w:rsidRPr="00380575">
        <w:rPr>
          <w:rFonts w:ascii="Courier New" w:hAnsi="Courier New" w:cs="Courier New"/>
          <w:b/>
          <w:sz w:val="16"/>
          <w:szCs w:val="16"/>
        </w:rPr>
        <w:tab/>
      </w:r>
      <w:r>
        <w:rPr>
          <w:rFonts w:ascii="Courier New" w:hAnsi="Courier New" w:cs="Courier New"/>
          <w:b/>
          <w:sz w:val="16"/>
          <w:szCs w:val="16"/>
        </w:rPr>
        <w:t xml:space="preserve"> </w:t>
      </w:r>
      <w:r w:rsidRPr="00380575">
        <w:rPr>
          <w:rFonts w:ascii="Courier New" w:hAnsi="Courier New" w:cs="Courier New"/>
          <w:b/>
          <w:sz w:val="16"/>
          <w:szCs w:val="16"/>
        </w:rPr>
        <w:t>: 0000000000111111111110000000000;</w:t>
      </w:r>
    </w:p>
    <w:p w14:paraId="0871D1E9" w14:textId="363DAB97" w:rsidR="00380575" w:rsidRPr="00380575" w:rsidRDefault="00380575" w:rsidP="00380575">
      <w:pPr>
        <w:rPr>
          <w:rFonts w:ascii="Courier New" w:hAnsi="Courier New" w:cs="Courier New"/>
          <w:b/>
          <w:sz w:val="16"/>
          <w:szCs w:val="16"/>
        </w:rPr>
      </w:pPr>
      <w:r w:rsidRPr="00380575">
        <w:rPr>
          <w:rFonts w:ascii="Courier New" w:hAnsi="Courier New" w:cs="Courier New"/>
          <w:b/>
          <w:sz w:val="16"/>
          <w:szCs w:val="16"/>
        </w:rPr>
        <w:t>12</w:t>
      </w:r>
      <w:r w:rsidRPr="00380575">
        <w:rPr>
          <w:rFonts w:ascii="Courier New" w:hAnsi="Courier New" w:cs="Courier New"/>
          <w:b/>
          <w:sz w:val="16"/>
          <w:szCs w:val="16"/>
        </w:rPr>
        <w:tab/>
      </w:r>
      <w:r>
        <w:rPr>
          <w:rFonts w:ascii="Courier New" w:hAnsi="Courier New" w:cs="Courier New"/>
          <w:b/>
          <w:sz w:val="16"/>
          <w:szCs w:val="16"/>
        </w:rPr>
        <w:t xml:space="preserve"> </w:t>
      </w:r>
      <w:r w:rsidRPr="00380575">
        <w:rPr>
          <w:rFonts w:ascii="Courier New" w:hAnsi="Courier New" w:cs="Courier New"/>
          <w:b/>
          <w:sz w:val="16"/>
          <w:szCs w:val="16"/>
        </w:rPr>
        <w:t>: 0000000001111111111111000000000;</w:t>
      </w:r>
    </w:p>
    <w:p w14:paraId="118E8BB9" w14:textId="76EC8E3A" w:rsidR="00380575" w:rsidRPr="00380575" w:rsidRDefault="00380575" w:rsidP="00380575">
      <w:pPr>
        <w:rPr>
          <w:rFonts w:ascii="Courier New" w:hAnsi="Courier New" w:cs="Courier New"/>
          <w:b/>
          <w:sz w:val="16"/>
          <w:szCs w:val="16"/>
        </w:rPr>
      </w:pPr>
      <w:r w:rsidRPr="00380575">
        <w:rPr>
          <w:rFonts w:ascii="Courier New" w:hAnsi="Courier New" w:cs="Courier New"/>
          <w:b/>
          <w:sz w:val="16"/>
          <w:szCs w:val="16"/>
        </w:rPr>
        <w:t>13</w:t>
      </w:r>
      <w:r w:rsidRPr="00380575">
        <w:rPr>
          <w:rFonts w:ascii="Courier New" w:hAnsi="Courier New" w:cs="Courier New"/>
          <w:b/>
          <w:sz w:val="16"/>
          <w:szCs w:val="16"/>
        </w:rPr>
        <w:tab/>
      </w:r>
      <w:r>
        <w:rPr>
          <w:rFonts w:ascii="Courier New" w:hAnsi="Courier New" w:cs="Courier New"/>
          <w:b/>
          <w:sz w:val="16"/>
          <w:szCs w:val="16"/>
        </w:rPr>
        <w:t xml:space="preserve"> </w:t>
      </w:r>
      <w:r w:rsidRPr="00380575">
        <w:rPr>
          <w:rFonts w:ascii="Courier New" w:hAnsi="Courier New" w:cs="Courier New"/>
          <w:b/>
          <w:sz w:val="16"/>
          <w:szCs w:val="16"/>
        </w:rPr>
        <w:t>: 0000000001111111111111000000000;</w:t>
      </w:r>
    </w:p>
    <w:p w14:paraId="2492F4E7"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14  :</w:t>
      </w:r>
      <w:proofErr w:type="gramEnd"/>
      <w:r w:rsidRPr="00380575">
        <w:rPr>
          <w:rFonts w:ascii="Courier New" w:hAnsi="Courier New" w:cs="Courier New"/>
          <w:b/>
          <w:sz w:val="16"/>
          <w:szCs w:val="16"/>
        </w:rPr>
        <w:t xml:space="preserve"> 0000000011111111111111100000000;</w:t>
      </w:r>
    </w:p>
    <w:p w14:paraId="34C9FA57"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15  :</w:t>
      </w:r>
      <w:proofErr w:type="gramEnd"/>
      <w:r w:rsidRPr="00380575">
        <w:rPr>
          <w:rFonts w:ascii="Courier New" w:hAnsi="Courier New" w:cs="Courier New"/>
          <w:b/>
          <w:sz w:val="16"/>
          <w:szCs w:val="16"/>
        </w:rPr>
        <w:t xml:space="preserve"> 0000000011111111111111100000000;</w:t>
      </w:r>
    </w:p>
    <w:p w14:paraId="4395ACD4"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16  :</w:t>
      </w:r>
      <w:proofErr w:type="gramEnd"/>
      <w:r w:rsidRPr="00380575">
        <w:rPr>
          <w:rFonts w:ascii="Courier New" w:hAnsi="Courier New" w:cs="Courier New"/>
          <w:b/>
          <w:sz w:val="16"/>
          <w:szCs w:val="16"/>
        </w:rPr>
        <w:t xml:space="preserve"> 0000000111111111111111110000000;</w:t>
      </w:r>
    </w:p>
    <w:p w14:paraId="601416F5"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17  :</w:t>
      </w:r>
      <w:proofErr w:type="gramEnd"/>
      <w:r w:rsidRPr="00380575">
        <w:rPr>
          <w:rFonts w:ascii="Courier New" w:hAnsi="Courier New" w:cs="Courier New"/>
          <w:b/>
          <w:sz w:val="16"/>
          <w:szCs w:val="16"/>
        </w:rPr>
        <w:t xml:space="preserve"> 0000000111111111111111110000000;</w:t>
      </w:r>
    </w:p>
    <w:p w14:paraId="7DC19BF4"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18  :</w:t>
      </w:r>
      <w:proofErr w:type="gramEnd"/>
      <w:r w:rsidRPr="00380575">
        <w:rPr>
          <w:rFonts w:ascii="Courier New" w:hAnsi="Courier New" w:cs="Courier New"/>
          <w:b/>
          <w:sz w:val="16"/>
          <w:szCs w:val="16"/>
        </w:rPr>
        <w:t xml:space="preserve"> 0000001111111111111111111000000;</w:t>
      </w:r>
    </w:p>
    <w:p w14:paraId="0788CF83"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19  :</w:t>
      </w:r>
      <w:proofErr w:type="gramEnd"/>
      <w:r w:rsidRPr="00380575">
        <w:rPr>
          <w:rFonts w:ascii="Courier New" w:hAnsi="Courier New" w:cs="Courier New"/>
          <w:b/>
          <w:sz w:val="16"/>
          <w:szCs w:val="16"/>
        </w:rPr>
        <w:t xml:space="preserve"> 0000001111111111111111111000000;</w:t>
      </w:r>
    </w:p>
    <w:p w14:paraId="268D8F69"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20  :</w:t>
      </w:r>
      <w:proofErr w:type="gramEnd"/>
      <w:r w:rsidRPr="00380575">
        <w:rPr>
          <w:rFonts w:ascii="Courier New" w:hAnsi="Courier New" w:cs="Courier New"/>
          <w:b/>
          <w:sz w:val="16"/>
          <w:szCs w:val="16"/>
        </w:rPr>
        <w:t xml:space="preserve"> 0000011111111111111111111100000;</w:t>
      </w:r>
    </w:p>
    <w:p w14:paraId="1FC3792D"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21  :</w:t>
      </w:r>
      <w:proofErr w:type="gramEnd"/>
      <w:r w:rsidRPr="00380575">
        <w:rPr>
          <w:rFonts w:ascii="Courier New" w:hAnsi="Courier New" w:cs="Courier New"/>
          <w:b/>
          <w:sz w:val="16"/>
          <w:szCs w:val="16"/>
        </w:rPr>
        <w:t xml:space="preserve"> 0000011111111111111111111100000;</w:t>
      </w:r>
    </w:p>
    <w:p w14:paraId="290C7882"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22  :</w:t>
      </w:r>
      <w:proofErr w:type="gramEnd"/>
      <w:r w:rsidRPr="00380575">
        <w:rPr>
          <w:rFonts w:ascii="Courier New" w:hAnsi="Courier New" w:cs="Courier New"/>
          <w:b/>
          <w:sz w:val="16"/>
          <w:szCs w:val="16"/>
        </w:rPr>
        <w:t xml:space="preserve"> 0000111111111111111111111110000;</w:t>
      </w:r>
    </w:p>
    <w:p w14:paraId="5E77DFCD"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23  :</w:t>
      </w:r>
      <w:proofErr w:type="gramEnd"/>
      <w:r w:rsidRPr="00380575">
        <w:rPr>
          <w:rFonts w:ascii="Courier New" w:hAnsi="Courier New" w:cs="Courier New"/>
          <w:b/>
          <w:sz w:val="16"/>
          <w:szCs w:val="16"/>
        </w:rPr>
        <w:t xml:space="preserve"> 0000111111111111111111111110000;</w:t>
      </w:r>
    </w:p>
    <w:p w14:paraId="37D1ADBD"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24  :</w:t>
      </w:r>
      <w:proofErr w:type="gramEnd"/>
      <w:r w:rsidRPr="00380575">
        <w:rPr>
          <w:rFonts w:ascii="Courier New" w:hAnsi="Courier New" w:cs="Courier New"/>
          <w:b/>
          <w:sz w:val="16"/>
          <w:szCs w:val="16"/>
        </w:rPr>
        <w:t xml:space="preserve"> 0001111111111111111111111111000;</w:t>
      </w:r>
    </w:p>
    <w:p w14:paraId="02030594"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25  :</w:t>
      </w:r>
      <w:proofErr w:type="gramEnd"/>
      <w:r w:rsidRPr="00380575">
        <w:rPr>
          <w:rFonts w:ascii="Courier New" w:hAnsi="Courier New" w:cs="Courier New"/>
          <w:b/>
          <w:sz w:val="16"/>
          <w:szCs w:val="16"/>
        </w:rPr>
        <w:t xml:space="preserve"> 0001111111111111111111111111000;</w:t>
      </w:r>
    </w:p>
    <w:p w14:paraId="48F9B10B"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26  :</w:t>
      </w:r>
      <w:proofErr w:type="gramEnd"/>
      <w:r w:rsidRPr="00380575">
        <w:rPr>
          <w:rFonts w:ascii="Courier New" w:hAnsi="Courier New" w:cs="Courier New"/>
          <w:b/>
          <w:sz w:val="16"/>
          <w:szCs w:val="16"/>
        </w:rPr>
        <w:t xml:space="preserve"> 0011111111111111111111111111100;</w:t>
      </w:r>
    </w:p>
    <w:p w14:paraId="2E09C845"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27  :</w:t>
      </w:r>
      <w:proofErr w:type="gramEnd"/>
      <w:r w:rsidRPr="00380575">
        <w:rPr>
          <w:rFonts w:ascii="Courier New" w:hAnsi="Courier New" w:cs="Courier New"/>
          <w:b/>
          <w:sz w:val="16"/>
          <w:szCs w:val="16"/>
        </w:rPr>
        <w:t xml:space="preserve"> 0011111111111111111111111111100;</w:t>
      </w:r>
    </w:p>
    <w:p w14:paraId="4854BE4E"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28  :</w:t>
      </w:r>
      <w:proofErr w:type="gramEnd"/>
      <w:r w:rsidRPr="00380575">
        <w:rPr>
          <w:rFonts w:ascii="Courier New" w:hAnsi="Courier New" w:cs="Courier New"/>
          <w:b/>
          <w:sz w:val="16"/>
          <w:szCs w:val="16"/>
        </w:rPr>
        <w:t xml:space="preserve"> 0111111111111111111111111111110;</w:t>
      </w:r>
    </w:p>
    <w:p w14:paraId="76159BDC"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29  :</w:t>
      </w:r>
      <w:proofErr w:type="gramEnd"/>
      <w:r w:rsidRPr="00380575">
        <w:rPr>
          <w:rFonts w:ascii="Courier New" w:hAnsi="Courier New" w:cs="Courier New"/>
          <w:b/>
          <w:sz w:val="16"/>
          <w:szCs w:val="16"/>
        </w:rPr>
        <w:t xml:space="preserve"> 1111111111111111111111111111111;</w:t>
      </w:r>
    </w:p>
    <w:p w14:paraId="36094BD8" w14:textId="77777777" w:rsidR="00380575" w:rsidRPr="00380575" w:rsidRDefault="00380575" w:rsidP="00380575">
      <w:pPr>
        <w:rPr>
          <w:rFonts w:ascii="Courier New" w:hAnsi="Courier New" w:cs="Courier New"/>
          <w:b/>
          <w:sz w:val="16"/>
          <w:szCs w:val="16"/>
        </w:rPr>
      </w:pPr>
      <w:proofErr w:type="gramStart"/>
      <w:r w:rsidRPr="00380575">
        <w:rPr>
          <w:rFonts w:ascii="Courier New" w:hAnsi="Courier New" w:cs="Courier New"/>
          <w:b/>
          <w:sz w:val="16"/>
          <w:szCs w:val="16"/>
        </w:rPr>
        <w:t>30  :</w:t>
      </w:r>
      <w:proofErr w:type="gramEnd"/>
      <w:r w:rsidRPr="00380575">
        <w:rPr>
          <w:rFonts w:ascii="Courier New" w:hAnsi="Courier New" w:cs="Courier New"/>
          <w:b/>
          <w:sz w:val="16"/>
          <w:szCs w:val="16"/>
        </w:rPr>
        <w:t xml:space="preserve"> 1111111111111111111111111111111;</w:t>
      </w:r>
    </w:p>
    <w:p w14:paraId="366BC95B" w14:textId="1DAF804D" w:rsidR="00380575" w:rsidRDefault="00380575" w:rsidP="00380575">
      <w:pPr>
        <w:rPr>
          <w:rFonts w:ascii="Courier New" w:hAnsi="Courier New" w:cs="Courier New"/>
          <w:b/>
          <w:sz w:val="16"/>
          <w:szCs w:val="16"/>
        </w:rPr>
      </w:pPr>
      <w:r w:rsidRPr="00380575">
        <w:rPr>
          <w:rFonts w:ascii="Courier New" w:hAnsi="Courier New" w:cs="Courier New"/>
          <w:b/>
          <w:sz w:val="16"/>
          <w:szCs w:val="16"/>
        </w:rPr>
        <w:t>End;</w:t>
      </w:r>
    </w:p>
    <w:p w14:paraId="2C4ED985" w14:textId="77777777" w:rsidR="009948C8" w:rsidRDefault="009948C8" w:rsidP="00A73D3B">
      <w:pPr>
        <w:rPr>
          <w:rFonts w:ascii="Courier New" w:hAnsi="Courier New" w:cs="Courier New"/>
          <w:b/>
          <w:sz w:val="16"/>
          <w:szCs w:val="16"/>
        </w:rPr>
      </w:pPr>
    </w:p>
    <w:p w14:paraId="293D1444" w14:textId="77777777" w:rsidR="000A036A" w:rsidRDefault="000A036A" w:rsidP="00A73D3B">
      <w:pPr>
        <w:rPr>
          <w:rFonts w:ascii="Courier New" w:hAnsi="Courier New" w:cs="Courier New"/>
          <w:b/>
          <w:sz w:val="16"/>
          <w:szCs w:val="16"/>
        </w:rPr>
      </w:pPr>
    </w:p>
    <w:p w14:paraId="273F4E9E" w14:textId="77777777" w:rsidR="000A036A" w:rsidRDefault="000A036A" w:rsidP="00A73D3B">
      <w:pPr>
        <w:rPr>
          <w:rFonts w:ascii="Courier New" w:hAnsi="Courier New" w:cs="Courier New"/>
          <w:b/>
          <w:sz w:val="16"/>
          <w:szCs w:val="16"/>
        </w:rPr>
      </w:pPr>
    </w:p>
    <w:p w14:paraId="42B7DC0A" w14:textId="77777777" w:rsidR="000A036A" w:rsidRDefault="000A036A" w:rsidP="00A73D3B">
      <w:pPr>
        <w:rPr>
          <w:rFonts w:ascii="Courier New" w:hAnsi="Courier New" w:cs="Courier New"/>
          <w:b/>
          <w:sz w:val="16"/>
          <w:szCs w:val="16"/>
        </w:rPr>
      </w:pPr>
    </w:p>
    <w:p w14:paraId="228140E7" w14:textId="77777777" w:rsidR="000A036A" w:rsidRDefault="000A036A" w:rsidP="00A73D3B">
      <w:pPr>
        <w:rPr>
          <w:rFonts w:ascii="Courier New" w:hAnsi="Courier New" w:cs="Courier New"/>
          <w:b/>
          <w:sz w:val="16"/>
          <w:szCs w:val="16"/>
        </w:rPr>
      </w:pPr>
    </w:p>
    <w:p w14:paraId="53A3AC84" w14:textId="77777777" w:rsidR="000A036A" w:rsidRDefault="000A036A" w:rsidP="00A73D3B">
      <w:pPr>
        <w:rPr>
          <w:rFonts w:ascii="Courier New" w:hAnsi="Courier New" w:cs="Courier New"/>
          <w:b/>
          <w:sz w:val="16"/>
          <w:szCs w:val="16"/>
        </w:rPr>
      </w:pPr>
    </w:p>
    <w:p w14:paraId="491E328C" w14:textId="77777777" w:rsidR="000A036A" w:rsidRDefault="000A036A" w:rsidP="00A73D3B">
      <w:pPr>
        <w:rPr>
          <w:rFonts w:ascii="Courier New" w:hAnsi="Courier New" w:cs="Courier New"/>
          <w:b/>
          <w:sz w:val="16"/>
          <w:szCs w:val="16"/>
        </w:rPr>
      </w:pPr>
    </w:p>
    <w:p w14:paraId="26860299" w14:textId="77777777" w:rsidR="000A036A" w:rsidRDefault="000A036A" w:rsidP="00A73D3B">
      <w:pPr>
        <w:rPr>
          <w:rFonts w:ascii="Courier New" w:hAnsi="Courier New" w:cs="Courier New"/>
          <w:b/>
          <w:sz w:val="16"/>
          <w:szCs w:val="16"/>
        </w:rPr>
      </w:pPr>
    </w:p>
    <w:p w14:paraId="5E89500F" w14:textId="77777777" w:rsidR="000A036A" w:rsidRDefault="000A036A" w:rsidP="00A73D3B">
      <w:pPr>
        <w:rPr>
          <w:rFonts w:ascii="Courier New" w:hAnsi="Courier New" w:cs="Courier New"/>
          <w:b/>
          <w:sz w:val="16"/>
          <w:szCs w:val="16"/>
        </w:rPr>
      </w:pPr>
    </w:p>
    <w:p w14:paraId="79D16603" w14:textId="578EBE89" w:rsidR="00E17EFB" w:rsidRDefault="00380575" w:rsidP="00A73D3B">
      <w:pPr>
        <w:rPr>
          <w:rFonts w:ascii="Courier New" w:hAnsi="Courier New" w:cs="Courier New"/>
          <w:b/>
          <w:sz w:val="16"/>
          <w:szCs w:val="16"/>
        </w:rPr>
      </w:pPr>
      <w:r>
        <w:rPr>
          <w:rFonts w:ascii="Courier New" w:hAnsi="Courier New" w:cs="Courier New"/>
          <w:b/>
          <w:sz w:val="16"/>
          <w:szCs w:val="16"/>
        </w:rPr>
        <w:lastRenderedPageBreak/>
        <w:t xml:space="preserve">Appendix </w:t>
      </w:r>
      <w:r w:rsidR="00541956">
        <w:rPr>
          <w:rFonts w:ascii="Courier New" w:hAnsi="Courier New" w:cs="Courier New"/>
          <w:b/>
          <w:sz w:val="16"/>
          <w:szCs w:val="16"/>
        </w:rPr>
        <w:t>I</w:t>
      </w:r>
      <w:r>
        <w:rPr>
          <w:rFonts w:ascii="Courier New" w:hAnsi="Courier New" w:cs="Courier New"/>
          <w:b/>
          <w:sz w:val="16"/>
          <w:szCs w:val="16"/>
        </w:rPr>
        <w:t>V</w:t>
      </w:r>
      <w:r w:rsidR="00E17EFB">
        <w:rPr>
          <w:rFonts w:ascii="Courier New" w:hAnsi="Courier New" w:cs="Courier New"/>
          <w:b/>
          <w:sz w:val="16"/>
          <w:szCs w:val="16"/>
        </w:rPr>
        <w:t>: ASTEROID BLOCK</w:t>
      </w:r>
    </w:p>
    <w:p w14:paraId="07A9CD61" w14:textId="77777777" w:rsidR="00324523" w:rsidRDefault="00324523" w:rsidP="00A73D3B">
      <w:pPr>
        <w:rPr>
          <w:rFonts w:ascii="Courier New" w:hAnsi="Courier New" w:cs="Courier New"/>
          <w:b/>
          <w:sz w:val="16"/>
          <w:szCs w:val="16"/>
        </w:rPr>
      </w:pPr>
    </w:p>
    <w:p w14:paraId="16C5D675"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LIBRARY IEEE;</w:t>
      </w:r>
    </w:p>
    <w:p w14:paraId="3EC0F988"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USE IEEE.STD_LOGIC_1164.all;</w:t>
      </w:r>
    </w:p>
    <w:p w14:paraId="0C31A4A3"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USE  IEEE.STD_LOGIC_ARITH.all;</w:t>
      </w:r>
    </w:p>
    <w:p w14:paraId="6785A69A"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USE  IEEE.STD_LOGIC_UNSIGNED.all;</w:t>
      </w:r>
    </w:p>
    <w:p w14:paraId="0D55544A" w14:textId="77777777" w:rsidR="00E17EFB" w:rsidRPr="00E17EFB" w:rsidRDefault="00E17EFB" w:rsidP="00E17EFB">
      <w:pPr>
        <w:rPr>
          <w:rFonts w:ascii="Courier New" w:hAnsi="Courier New" w:cs="Courier New"/>
          <w:b/>
          <w:sz w:val="16"/>
          <w:szCs w:val="16"/>
        </w:rPr>
      </w:pPr>
    </w:p>
    <w:p w14:paraId="1D8F5567"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ENTITY asteriod IS</w:t>
      </w:r>
    </w:p>
    <w:p w14:paraId="1ECC24F0"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 xml:space="preserve">   PORT(pixel_row, pixel_column</w:t>
      </w:r>
      <w:r w:rsidRPr="00E17EFB">
        <w:rPr>
          <w:rFonts w:ascii="Courier New" w:hAnsi="Courier New" w:cs="Courier New"/>
          <w:b/>
          <w:sz w:val="16"/>
          <w:szCs w:val="16"/>
        </w:rPr>
        <w:tab/>
        <w:t>: IN std_logic_vector(9 DOWNTO 0);</w:t>
      </w:r>
    </w:p>
    <w:p w14:paraId="18B1E0D5"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t xml:space="preserve">     pixel_clock</w:t>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 IN std_logic;</w:t>
      </w:r>
    </w:p>
    <w:p w14:paraId="7B0B1674"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t xml:space="preserve">  init_X_pos </w:t>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 IN std_logic_vector(10 DOWNTO 0);</w:t>
      </w:r>
    </w:p>
    <w:p w14:paraId="7369607D"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t xml:space="preserve">  init_X_vel, init_Y_vel</w:t>
      </w:r>
      <w:r w:rsidRPr="00E17EFB">
        <w:rPr>
          <w:rFonts w:ascii="Courier New" w:hAnsi="Courier New" w:cs="Courier New"/>
          <w:b/>
          <w:sz w:val="16"/>
          <w:szCs w:val="16"/>
        </w:rPr>
        <w:tab/>
        <w:t>: IN std_logic_vector(10 DOWNTO 0);</w:t>
      </w:r>
    </w:p>
    <w:p w14:paraId="2CA7A175"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 xml:space="preserve">        Vert_sync</w:t>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 IN std_logic;</w:t>
      </w:r>
    </w:p>
    <w:p w14:paraId="35E9DDB2"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t xml:space="preserve">  en</w:t>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 IN std_logic;</w:t>
      </w:r>
    </w:p>
    <w:p w14:paraId="67EAC77C"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t xml:space="preserve">  reset</w:t>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 IN std_logic;</w:t>
      </w:r>
    </w:p>
    <w:p w14:paraId="34F3C760"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t xml:space="preserve"> </w:t>
      </w:r>
    </w:p>
    <w:p w14:paraId="073473DD"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t xml:space="preserve">  white</w:t>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 xml:space="preserve"> </w:t>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 OUT std_logic);</w:t>
      </w:r>
    </w:p>
    <w:p w14:paraId="024D8B6E"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END asteriod;</w:t>
      </w:r>
    </w:p>
    <w:p w14:paraId="73EA9987" w14:textId="77777777" w:rsidR="00E17EFB" w:rsidRPr="00E17EFB" w:rsidRDefault="00E17EFB" w:rsidP="00E17EFB">
      <w:pPr>
        <w:rPr>
          <w:rFonts w:ascii="Courier New" w:hAnsi="Courier New" w:cs="Courier New"/>
          <w:b/>
          <w:sz w:val="16"/>
          <w:szCs w:val="16"/>
        </w:rPr>
      </w:pPr>
    </w:p>
    <w:p w14:paraId="0A10D472"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rchitecture behavior of asteriod is  -- Video Display Signals</w:t>
      </w:r>
    </w:p>
    <w:p w14:paraId="42B2E252" w14:textId="77777777" w:rsidR="00E17EFB" w:rsidRPr="00E17EFB" w:rsidRDefault="00E17EFB" w:rsidP="00E17EFB">
      <w:pPr>
        <w:rPr>
          <w:rFonts w:ascii="Courier New" w:hAnsi="Courier New" w:cs="Courier New"/>
          <w:b/>
          <w:sz w:val="16"/>
          <w:szCs w:val="16"/>
        </w:rPr>
      </w:pPr>
    </w:p>
    <w:p w14:paraId="63A13383"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SIGNAL Ball_on, Direction</w:t>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 xml:space="preserve">: std_logic; </w:t>
      </w:r>
    </w:p>
    <w:p w14:paraId="3A420C9F"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SIGNAL Ball_Y_motion, Ball_X_motion : std_logic_vector(10 DOWNTO 0);</w:t>
      </w:r>
    </w:p>
    <w:p w14:paraId="12EAF60C"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SIGNAL Ball_Y_pos, Ball_X_pos</w:t>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 std_logic_vector(10 DOWNTO 0);</w:t>
      </w:r>
    </w:p>
    <w:p w14:paraId="5AEDEC5F"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SIGNAL init_Y_pos</w:t>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 std_logic_vector(10 DOWNTO 0);</w:t>
      </w:r>
    </w:p>
    <w:p w14:paraId="7491D352"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SIGNAL buffer_size</w:t>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 std_logic_vector(10 DOWNTO 0);</w:t>
      </w:r>
    </w:p>
    <w:p w14:paraId="1964F6B0"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SIGNAL Size</w:t>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 std_logic_vector(10 DOWNTO 0);</w:t>
      </w:r>
    </w:p>
    <w:p w14:paraId="51588831"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SIGNAL Image_Y_pos, Image_X_pos</w:t>
      </w:r>
      <w:r w:rsidRPr="00E17EFB">
        <w:rPr>
          <w:rFonts w:ascii="Courier New" w:hAnsi="Courier New" w:cs="Courier New"/>
          <w:b/>
          <w:sz w:val="16"/>
          <w:szCs w:val="16"/>
        </w:rPr>
        <w:tab/>
      </w:r>
      <w:r w:rsidRPr="00E17EFB">
        <w:rPr>
          <w:rFonts w:ascii="Courier New" w:hAnsi="Courier New" w:cs="Courier New"/>
          <w:b/>
          <w:sz w:val="16"/>
          <w:szCs w:val="16"/>
        </w:rPr>
        <w:tab/>
        <w:t>: std_logic_vector(10 DOWNTO 0);</w:t>
      </w:r>
      <w:r w:rsidRPr="00E17EFB">
        <w:rPr>
          <w:rFonts w:ascii="Courier New" w:hAnsi="Courier New" w:cs="Courier New"/>
          <w:b/>
          <w:sz w:val="16"/>
          <w:szCs w:val="16"/>
        </w:rPr>
        <w:tab/>
        <w:t>-- keep track of which pixel of the image is being displayed</w:t>
      </w:r>
    </w:p>
    <w:p w14:paraId="4C6D99DD"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SIGNAL image_data</w:t>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 std_logic_vector(68 DOWNTO 0); -- 69-bit data from the image rom</w:t>
      </w:r>
    </w:p>
    <w:p w14:paraId="23B499DD"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SIGNAL rom_addr</w:t>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 std_logic_vector(6 DOWNTO 0);  -- address bits for rom</w:t>
      </w:r>
    </w:p>
    <w:p w14:paraId="627F804F"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SIGNAL off_edge</w:t>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 std_logic;</w:t>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 xml:space="preserve">--stores if ship should re-spawn </w:t>
      </w:r>
    </w:p>
    <w:p w14:paraId="506A4C69" w14:textId="77777777" w:rsidR="00E17EFB" w:rsidRPr="00E17EFB" w:rsidRDefault="00E17EFB" w:rsidP="00E17EFB">
      <w:pPr>
        <w:rPr>
          <w:rFonts w:ascii="Courier New" w:hAnsi="Courier New" w:cs="Courier New"/>
          <w:b/>
          <w:sz w:val="16"/>
          <w:szCs w:val="16"/>
        </w:rPr>
      </w:pPr>
    </w:p>
    <w:p w14:paraId="19023FB3"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ROM for asteroid graphic</w:t>
      </w:r>
    </w:p>
    <w:p w14:paraId="06526A8E"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COMPONENT small_astro</w:t>
      </w:r>
    </w:p>
    <w:p w14:paraId="22CE89BA"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t>PORT</w:t>
      </w:r>
    </w:p>
    <w:p w14:paraId="68866AA0"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t>(</w:t>
      </w:r>
    </w:p>
    <w:p w14:paraId="07B575F6"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t>address</w:t>
      </w:r>
      <w:r w:rsidRPr="00E17EFB">
        <w:rPr>
          <w:rFonts w:ascii="Courier New" w:hAnsi="Courier New" w:cs="Courier New"/>
          <w:b/>
          <w:sz w:val="16"/>
          <w:szCs w:val="16"/>
        </w:rPr>
        <w:tab/>
      </w:r>
      <w:r w:rsidRPr="00E17EFB">
        <w:rPr>
          <w:rFonts w:ascii="Courier New" w:hAnsi="Courier New" w:cs="Courier New"/>
          <w:b/>
          <w:sz w:val="16"/>
          <w:szCs w:val="16"/>
        </w:rPr>
        <w:tab/>
        <w:t>: IN STD_LOGIC_VECTOR (6 DOWNTO 0);</w:t>
      </w:r>
    </w:p>
    <w:p w14:paraId="577B1F2E"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t>clock</w:t>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 IN STD_LOGIC;</w:t>
      </w:r>
    </w:p>
    <w:p w14:paraId="2968061F"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t>q</w:t>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 OUT STD_LOGIC_VECTOR (68 DOWNTO 0)</w:t>
      </w:r>
    </w:p>
    <w:p w14:paraId="16BFA802"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t>);</w:t>
      </w:r>
    </w:p>
    <w:p w14:paraId="519D18E9"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END COMPONENT;</w:t>
      </w:r>
    </w:p>
    <w:p w14:paraId="12D187BA" w14:textId="77777777" w:rsidR="00E17EFB" w:rsidRPr="00E17EFB" w:rsidRDefault="00E17EFB" w:rsidP="00E17EFB">
      <w:pPr>
        <w:rPr>
          <w:rFonts w:ascii="Courier New" w:hAnsi="Courier New" w:cs="Courier New"/>
          <w:b/>
          <w:sz w:val="16"/>
          <w:szCs w:val="16"/>
        </w:rPr>
      </w:pPr>
    </w:p>
    <w:p w14:paraId="0B509F53"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BEGIN</w:t>
      </w:r>
    </w:p>
    <w:p w14:paraId="2EFCE1D6"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 xml:space="preserve">Size &lt;= CONV_STD_LOGIC_VECTOR(34,11); --radius of asteroid </w:t>
      </w:r>
    </w:p>
    <w:p w14:paraId="36708870" w14:textId="77777777" w:rsidR="00E17EFB" w:rsidRPr="00E17EFB" w:rsidRDefault="00E17EFB" w:rsidP="00E17EFB">
      <w:pPr>
        <w:rPr>
          <w:rFonts w:ascii="Courier New" w:hAnsi="Courier New" w:cs="Courier New"/>
          <w:b/>
          <w:sz w:val="16"/>
          <w:szCs w:val="16"/>
        </w:rPr>
      </w:pPr>
    </w:p>
    <w:p w14:paraId="162F0549"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buffer_size &lt;= Size(9 downto 0) &amp; '0'; --multiply size by 2 to get buffer size</w:t>
      </w:r>
    </w:p>
    <w:p w14:paraId="24EA77C5"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 xml:space="preserve">init_Y_pos &lt;= Size; </w:t>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start asteriod in middle of buffer</w:t>
      </w:r>
    </w:p>
    <w:p w14:paraId="52018786" w14:textId="77777777" w:rsidR="00E17EFB" w:rsidRPr="00E17EFB" w:rsidRDefault="00E17EFB" w:rsidP="00E17EFB">
      <w:pPr>
        <w:rPr>
          <w:rFonts w:ascii="Courier New" w:hAnsi="Courier New" w:cs="Courier New"/>
          <w:b/>
          <w:sz w:val="16"/>
          <w:szCs w:val="16"/>
        </w:rPr>
      </w:pPr>
    </w:p>
    <w:p w14:paraId="1FB8FA0C"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 White Asteriod</w:t>
      </w:r>
    </w:p>
    <w:p w14:paraId="165D5416"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white &lt;= en and ball_on and image_data((CONV_INTEGER(Image_X_pos(6 downto 0))));</w:t>
      </w:r>
    </w:p>
    <w:p w14:paraId="156F8C8A" w14:textId="77777777" w:rsidR="00E17EFB" w:rsidRPr="00E17EFB" w:rsidRDefault="00E17EFB" w:rsidP="00E17EFB">
      <w:pPr>
        <w:rPr>
          <w:rFonts w:ascii="Courier New" w:hAnsi="Courier New" w:cs="Courier New"/>
          <w:b/>
          <w:sz w:val="16"/>
          <w:szCs w:val="16"/>
        </w:rPr>
      </w:pPr>
    </w:p>
    <w:p w14:paraId="736F349D"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 the image pixels are determined relative to the "ball" position and the CRT pixel position</w:t>
      </w:r>
    </w:p>
    <w:p w14:paraId="0C426ADE"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Image_Y_pos &lt;= pixel_row - Ball_Y_pos - Size + 5;</w:t>
      </w:r>
    </w:p>
    <w:p w14:paraId="6B0A75A0"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Image_X_pos &lt;= pixel_column - Ball_X_pos - Size + 5;</w:t>
      </w:r>
    </w:p>
    <w:p w14:paraId="0B4F770F" w14:textId="77777777" w:rsidR="00E17EFB" w:rsidRPr="00E17EFB" w:rsidRDefault="00E17EFB" w:rsidP="00E17EFB">
      <w:pPr>
        <w:rPr>
          <w:rFonts w:ascii="Courier New" w:hAnsi="Courier New" w:cs="Courier New"/>
          <w:b/>
          <w:sz w:val="16"/>
          <w:szCs w:val="16"/>
        </w:rPr>
      </w:pPr>
    </w:p>
    <w:p w14:paraId="02973EB7"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RGB_Display: Process (pixel_column, pixel_row)</w:t>
      </w:r>
    </w:p>
    <w:p w14:paraId="7F4D91CC"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BEGIN</w:t>
      </w:r>
    </w:p>
    <w:p w14:paraId="5DDF3C77"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 xml:space="preserve"> -- Set Ball_on ='1' to display ball</w:t>
      </w:r>
    </w:p>
    <w:p w14:paraId="581F8DA7"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 xml:space="preserve"> IF (Ball_X_pos &lt;= pixel_column + Size + buffer_size) AND</w:t>
      </w:r>
    </w:p>
    <w:p w14:paraId="4D8A1323"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 xml:space="preserve"> </w:t>
      </w:r>
      <w:r w:rsidRPr="00E17EFB">
        <w:rPr>
          <w:rFonts w:ascii="Courier New" w:hAnsi="Courier New" w:cs="Courier New"/>
          <w:b/>
          <w:sz w:val="16"/>
          <w:szCs w:val="16"/>
        </w:rPr>
        <w:tab/>
        <w:t xml:space="preserve"> (Ball_X_pos + Size &gt;= pixel_column + buffer_size) AND</w:t>
      </w:r>
    </w:p>
    <w:p w14:paraId="450D0CE4"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 xml:space="preserve"> </w:t>
      </w:r>
      <w:r w:rsidRPr="00E17EFB">
        <w:rPr>
          <w:rFonts w:ascii="Courier New" w:hAnsi="Courier New" w:cs="Courier New"/>
          <w:b/>
          <w:sz w:val="16"/>
          <w:szCs w:val="16"/>
        </w:rPr>
        <w:tab/>
        <w:t xml:space="preserve"> (Ball_Y_pos &lt;= pixel_row + Size + buffer_size) AND</w:t>
      </w:r>
    </w:p>
    <w:p w14:paraId="20B4653D"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 xml:space="preserve"> </w:t>
      </w:r>
      <w:r w:rsidRPr="00E17EFB">
        <w:rPr>
          <w:rFonts w:ascii="Courier New" w:hAnsi="Courier New" w:cs="Courier New"/>
          <w:b/>
          <w:sz w:val="16"/>
          <w:szCs w:val="16"/>
        </w:rPr>
        <w:tab/>
        <w:t xml:space="preserve"> (Ball_Y_pos + Size &gt;= pixel_row + buffer_size) THEN</w:t>
      </w:r>
    </w:p>
    <w:p w14:paraId="439CA9E7"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 xml:space="preserve"> </w:t>
      </w:r>
      <w:r w:rsidRPr="00E17EFB">
        <w:rPr>
          <w:rFonts w:ascii="Courier New" w:hAnsi="Courier New" w:cs="Courier New"/>
          <w:b/>
          <w:sz w:val="16"/>
          <w:szCs w:val="16"/>
        </w:rPr>
        <w:tab/>
      </w:r>
      <w:r w:rsidRPr="00E17EFB">
        <w:rPr>
          <w:rFonts w:ascii="Courier New" w:hAnsi="Courier New" w:cs="Courier New"/>
          <w:b/>
          <w:sz w:val="16"/>
          <w:szCs w:val="16"/>
        </w:rPr>
        <w:tab/>
        <w:t>Ball_on &lt;= '1';</w:t>
      </w:r>
    </w:p>
    <w:p w14:paraId="6C2EED77"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 xml:space="preserve"> </w:t>
      </w:r>
      <w:r w:rsidRPr="00E17EFB">
        <w:rPr>
          <w:rFonts w:ascii="Courier New" w:hAnsi="Courier New" w:cs="Courier New"/>
          <w:b/>
          <w:sz w:val="16"/>
          <w:szCs w:val="16"/>
        </w:rPr>
        <w:tab/>
        <w:t>ELSE</w:t>
      </w:r>
    </w:p>
    <w:p w14:paraId="5F58D34F"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 xml:space="preserve"> </w:t>
      </w:r>
      <w:r w:rsidRPr="00E17EFB">
        <w:rPr>
          <w:rFonts w:ascii="Courier New" w:hAnsi="Courier New" w:cs="Courier New"/>
          <w:b/>
          <w:sz w:val="16"/>
          <w:szCs w:val="16"/>
        </w:rPr>
        <w:tab/>
      </w:r>
      <w:r w:rsidRPr="00E17EFB">
        <w:rPr>
          <w:rFonts w:ascii="Courier New" w:hAnsi="Courier New" w:cs="Courier New"/>
          <w:b/>
          <w:sz w:val="16"/>
          <w:szCs w:val="16"/>
        </w:rPr>
        <w:tab/>
        <w:t>Ball_on &lt;= '0';</w:t>
      </w:r>
    </w:p>
    <w:p w14:paraId="6DAF58E2"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END IF;</w:t>
      </w:r>
    </w:p>
    <w:p w14:paraId="7AF1D879"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END process RGB_Display;</w:t>
      </w:r>
    </w:p>
    <w:p w14:paraId="2B0A9C42" w14:textId="77777777" w:rsidR="00E17EFB" w:rsidRPr="00E17EFB" w:rsidRDefault="00E17EFB" w:rsidP="00E17EFB">
      <w:pPr>
        <w:rPr>
          <w:rFonts w:ascii="Courier New" w:hAnsi="Courier New" w:cs="Courier New"/>
          <w:b/>
          <w:sz w:val="16"/>
          <w:szCs w:val="16"/>
        </w:rPr>
      </w:pPr>
    </w:p>
    <w:p w14:paraId="51196505"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Move_Ball: process (vert_sync)</w:t>
      </w:r>
    </w:p>
    <w:p w14:paraId="564550E0"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 xml:space="preserve">BEGIN </w:t>
      </w:r>
    </w:p>
    <w:p w14:paraId="3C3C75F8"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t>IF (reset = '0') or (off_edge ='0') THEN</w:t>
      </w:r>
    </w:p>
    <w:p w14:paraId="768687B4"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t>Ball_Y_pos &lt;= Init_Y_pos;</w:t>
      </w:r>
    </w:p>
    <w:p w14:paraId="2210F1B7"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t>Ball_X_pos &lt;= Init_X_pos;</w:t>
      </w:r>
    </w:p>
    <w:p w14:paraId="7F15AD8D"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t>Ball_Y_motion &lt;= init_Y_vel;</w:t>
      </w:r>
    </w:p>
    <w:p w14:paraId="7DB003A3"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t>Ball_X_motion &lt;= init_X_vel;</w:t>
      </w:r>
    </w:p>
    <w:p w14:paraId="64888983"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t>off_edge &lt;= '1';</w:t>
      </w:r>
    </w:p>
    <w:p w14:paraId="651045D2"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lastRenderedPageBreak/>
        <w:tab/>
        <w:t>-- Move ball once every vertical sync</w:t>
      </w:r>
    </w:p>
    <w:p w14:paraId="3C538452"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t>ELSIF (vert_sync'event) and (vert_sync = '1') THEN</w:t>
      </w:r>
    </w:p>
    <w:p w14:paraId="6B08215E"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IF (en = '1') THEN</w:t>
      </w:r>
    </w:p>
    <w:p w14:paraId="31F4FC59"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 xml:space="preserve">--if bottom edge is past boundary </w:t>
      </w:r>
    </w:p>
    <w:p w14:paraId="1E81BD13"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IF ('0' &amp; Ball_Y_pos) &gt;= 480 + Size + buffer_size THEN</w:t>
      </w:r>
    </w:p>
    <w:p w14:paraId="723F341A"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off_edge &lt;= '0';</w:t>
      </w:r>
    </w:p>
    <w:p w14:paraId="7DBEBE1B"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if right edgeis past boundary</w:t>
      </w:r>
    </w:p>
    <w:p w14:paraId="19900AF8"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ELSIF ('0' &amp; Ball_X_pos) &gt;= 640 + Size + buffer_size THEN</w:t>
      </w:r>
    </w:p>
    <w:p w14:paraId="46019AFE"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off_edge &lt;= '0';</w:t>
      </w:r>
    </w:p>
    <w:p w14:paraId="46A3E661"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 xml:space="preserve">--if left edge is past boundary </w:t>
      </w:r>
    </w:p>
    <w:p w14:paraId="18C9E47E"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ELSIF Ball_X_pos &lt;= Size THEN</w:t>
      </w:r>
    </w:p>
    <w:p w14:paraId="144F73AB"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off_edge &lt;= '0';</w:t>
      </w:r>
    </w:p>
    <w:p w14:paraId="47151BF2"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ELSE</w:t>
      </w:r>
    </w:p>
    <w:p w14:paraId="0FDDEEEE"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 Compute next ball Y position</w:t>
      </w:r>
    </w:p>
    <w:p w14:paraId="5023D609"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Ball_Y_pos &lt;= Ball_Y_pos + Ball_Y_motion;</w:t>
      </w:r>
    </w:p>
    <w:p w14:paraId="09D6EC3E"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w:t>
      </w:r>
      <w:r w:rsidRPr="00E17EFB">
        <w:rPr>
          <w:rFonts w:ascii="Courier New" w:hAnsi="Courier New" w:cs="Courier New"/>
          <w:b/>
          <w:sz w:val="16"/>
          <w:szCs w:val="16"/>
        </w:rPr>
        <w:tab/>
        <w:t>Compute next ball X position</w:t>
      </w:r>
    </w:p>
    <w:p w14:paraId="1531B941"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Ball_X_pos &lt;= Ball_X_pos + Ball_X_motion;</w:t>
      </w:r>
    </w:p>
    <w:p w14:paraId="2F9CA4F7"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END IF;</w:t>
      </w:r>
    </w:p>
    <w:p w14:paraId="277173F8"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r w:rsidRPr="00E17EFB">
        <w:rPr>
          <w:rFonts w:ascii="Courier New" w:hAnsi="Courier New" w:cs="Courier New"/>
          <w:b/>
          <w:sz w:val="16"/>
          <w:szCs w:val="16"/>
        </w:rPr>
        <w:tab/>
      </w:r>
      <w:r w:rsidRPr="00E17EFB">
        <w:rPr>
          <w:rFonts w:ascii="Courier New" w:hAnsi="Courier New" w:cs="Courier New"/>
          <w:b/>
          <w:sz w:val="16"/>
          <w:szCs w:val="16"/>
        </w:rPr>
        <w:tab/>
        <w:t>END IF;</w:t>
      </w:r>
    </w:p>
    <w:p w14:paraId="467ABB93"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t>END IF;</w:t>
      </w:r>
    </w:p>
    <w:p w14:paraId="6D7ABF01"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END process Move_Ball;</w:t>
      </w:r>
    </w:p>
    <w:p w14:paraId="18FE89F1" w14:textId="77777777" w:rsidR="00E17EFB" w:rsidRPr="00E17EFB" w:rsidRDefault="00E17EFB" w:rsidP="00E17EFB">
      <w:pPr>
        <w:rPr>
          <w:rFonts w:ascii="Courier New" w:hAnsi="Courier New" w:cs="Courier New"/>
          <w:b/>
          <w:sz w:val="16"/>
          <w:szCs w:val="16"/>
        </w:rPr>
      </w:pPr>
    </w:p>
    <w:p w14:paraId="77FEB0B3"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 instantiate the rom and hook up the signals</w:t>
      </w:r>
    </w:p>
    <w:p w14:paraId="00CDAE2E"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small_astro_inst : small_astro PORT MAP (</w:t>
      </w:r>
    </w:p>
    <w:p w14:paraId="6D9FC498"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t>address</w:t>
      </w:r>
      <w:r w:rsidRPr="00E17EFB">
        <w:rPr>
          <w:rFonts w:ascii="Courier New" w:hAnsi="Courier New" w:cs="Courier New"/>
          <w:b/>
          <w:sz w:val="16"/>
          <w:szCs w:val="16"/>
        </w:rPr>
        <w:tab/>
        <w:t>=&gt; rom_addr,</w:t>
      </w:r>
    </w:p>
    <w:p w14:paraId="2545E9AB"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t>clock</w:t>
      </w:r>
      <w:r w:rsidRPr="00E17EFB">
        <w:rPr>
          <w:rFonts w:ascii="Courier New" w:hAnsi="Courier New" w:cs="Courier New"/>
          <w:b/>
          <w:sz w:val="16"/>
          <w:szCs w:val="16"/>
        </w:rPr>
        <w:tab/>
      </w:r>
      <w:r w:rsidRPr="00E17EFB">
        <w:rPr>
          <w:rFonts w:ascii="Courier New" w:hAnsi="Courier New" w:cs="Courier New"/>
          <w:b/>
          <w:sz w:val="16"/>
          <w:szCs w:val="16"/>
        </w:rPr>
        <w:tab/>
        <w:t>=&gt; pixel_clock,</w:t>
      </w:r>
    </w:p>
    <w:p w14:paraId="0621FA19"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t>q</w:t>
      </w:r>
      <w:r w:rsidRPr="00E17EFB">
        <w:rPr>
          <w:rFonts w:ascii="Courier New" w:hAnsi="Courier New" w:cs="Courier New"/>
          <w:b/>
          <w:sz w:val="16"/>
          <w:szCs w:val="16"/>
        </w:rPr>
        <w:tab/>
        <w:t xml:space="preserve"> </w:t>
      </w:r>
      <w:r w:rsidRPr="00E17EFB">
        <w:rPr>
          <w:rFonts w:ascii="Courier New" w:hAnsi="Courier New" w:cs="Courier New"/>
          <w:b/>
          <w:sz w:val="16"/>
          <w:szCs w:val="16"/>
        </w:rPr>
        <w:tab/>
      </w:r>
      <w:r w:rsidRPr="00E17EFB">
        <w:rPr>
          <w:rFonts w:ascii="Courier New" w:hAnsi="Courier New" w:cs="Courier New"/>
          <w:b/>
          <w:sz w:val="16"/>
          <w:szCs w:val="16"/>
        </w:rPr>
        <w:tab/>
        <w:t>=&gt; image_data</w:t>
      </w:r>
    </w:p>
    <w:p w14:paraId="608454AA"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w:t>
      </w:r>
    </w:p>
    <w:p w14:paraId="4FB0F7D1"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ab/>
      </w:r>
    </w:p>
    <w:p w14:paraId="531FE2A5"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 rom address</w:t>
      </w:r>
    </w:p>
    <w:p w14:paraId="0946A5FE"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 7 bits select rom of image to display</w:t>
      </w:r>
    </w:p>
    <w:p w14:paraId="765AB0C6"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rom_addr &lt;= Image_Y_pos(6 DOWNTO 0);</w:t>
      </w:r>
    </w:p>
    <w:p w14:paraId="103CA248" w14:textId="77777777" w:rsidR="00E17EFB" w:rsidRPr="00E17EFB" w:rsidRDefault="00E17EFB" w:rsidP="00E17EFB">
      <w:pPr>
        <w:rPr>
          <w:rFonts w:ascii="Courier New" w:hAnsi="Courier New" w:cs="Courier New"/>
          <w:b/>
          <w:sz w:val="16"/>
          <w:szCs w:val="16"/>
        </w:rPr>
      </w:pPr>
    </w:p>
    <w:p w14:paraId="012A4B7F" w14:textId="77777777" w:rsidR="00E17EFB" w:rsidRPr="00E17EFB" w:rsidRDefault="00E17EFB" w:rsidP="00E17EFB">
      <w:pPr>
        <w:rPr>
          <w:rFonts w:ascii="Courier New" w:hAnsi="Courier New" w:cs="Courier New"/>
          <w:b/>
          <w:sz w:val="16"/>
          <w:szCs w:val="16"/>
        </w:rPr>
      </w:pPr>
      <w:r w:rsidRPr="00E17EFB">
        <w:rPr>
          <w:rFonts w:ascii="Courier New" w:hAnsi="Courier New" w:cs="Courier New"/>
          <w:b/>
          <w:sz w:val="16"/>
          <w:szCs w:val="16"/>
        </w:rPr>
        <w:t>END behavior;</w:t>
      </w:r>
    </w:p>
    <w:p w14:paraId="535F7CE5" w14:textId="77777777" w:rsidR="00E17EFB" w:rsidRDefault="00E17EFB" w:rsidP="00A73D3B">
      <w:pPr>
        <w:rPr>
          <w:rFonts w:ascii="Courier New" w:hAnsi="Courier New" w:cs="Courier New"/>
          <w:b/>
          <w:sz w:val="16"/>
          <w:szCs w:val="16"/>
        </w:rPr>
      </w:pPr>
    </w:p>
    <w:p w14:paraId="70578B19" w14:textId="77777777" w:rsidR="00324523" w:rsidRDefault="00324523" w:rsidP="00A73D3B">
      <w:pPr>
        <w:rPr>
          <w:rFonts w:ascii="Courier New" w:hAnsi="Courier New" w:cs="Courier New"/>
          <w:b/>
          <w:sz w:val="16"/>
          <w:szCs w:val="16"/>
        </w:rPr>
      </w:pPr>
    </w:p>
    <w:p w14:paraId="698035D1" w14:textId="77777777" w:rsidR="00324523" w:rsidRDefault="00324523" w:rsidP="00A73D3B">
      <w:pPr>
        <w:rPr>
          <w:rFonts w:ascii="Courier New" w:hAnsi="Courier New" w:cs="Courier New"/>
          <w:b/>
          <w:sz w:val="16"/>
          <w:szCs w:val="16"/>
        </w:rPr>
      </w:pPr>
    </w:p>
    <w:p w14:paraId="769D76F4" w14:textId="77777777" w:rsidR="00324523" w:rsidRDefault="00324523" w:rsidP="00A73D3B">
      <w:pPr>
        <w:rPr>
          <w:rFonts w:ascii="Courier New" w:hAnsi="Courier New" w:cs="Courier New"/>
          <w:b/>
          <w:sz w:val="16"/>
          <w:szCs w:val="16"/>
        </w:rPr>
      </w:pPr>
    </w:p>
    <w:p w14:paraId="11E95B4A" w14:textId="77777777" w:rsidR="00324523" w:rsidRDefault="00324523" w:rsidP="00A73D3B">
      <w:pPr>
        <w:rPr>
          <w:rFonts w:ascii="Courier New" w:hAnsi="Courier New" w:cs="Courier New"/>
          <w:b/>
          <w:sz w:val="16"/>
          <w:szCs w:val="16"/>
        </w:rPr>
      </w:pPr>
    </w:p>
    <w:p w14:paraId="405FE80B" w14:textId="77777777" w:rsidR="00324523" w:rsidRDefault="00324523" w:rsidP="00A73D3B">
      <w:pPr>
        <w:rPr>
          <w:rFonts w:ascii="Courier New" w:hAnsi="Courier New" w:cs="Courier New"/>
          <w:b/>
          <w:sz w:val="16"/>
          <w:szCs w:val="16"/>
        </w:rPr>
      </w:pPr>
    </w:p>
    <w:p w14:paraId="3A55D6BF" w14:textId="77777777" w:rsidR="00324523" w:rsidRDefault="00324523" w:rsidP="00A73D3B">
      <w:pPr>
        <w:rPr>
          <w:rFonts w:ascii="Courier New" w:hAnsi="Courier New" w:cs="Courier New"/>
          <w:b/>
          <w:sz w:val="16"/>
          <w:szCs w:val="16"/>
        </w:rPr>
      </w:pPr>
    </w:p>
    <w:p w14:paraId="0A1C34AF" w14:textId="77777777" w:rsidR="00324523" w:rsidRDefault="00324523" w:rsidP="00A73D3B">
      <w:pPr>
        <w:rPr>
          <w:rFonts w:ascii="Courier New" w:hAnsi="Courier New" w:cs="Courier New"/>
          <w:b/>
          <w:sz w:val="16"/>
          <w:szCs w:val="16"/>
        </w:rPr>
      </w:pPr>
    </w:p>
    <w:p w14:paraId="771DC223" w14:textId="77777777" w:rsidR="00324523" w:rsidRDefault="00324523" w:rsidP="00A73D3B">
      <w:pPr>
        <w:rPr>
          <w:rFonts w:ascii="Courier New" w:hAnsi="Courier New" w:cs="Courier New"/>
          <w:b/>
          <w:sz w:val="16"/>
          <w:szCs w:val="16"/>
        </w:rPr>
      </w:pPr>
    </w:p>
    <w:p w14:paraId="4BADAB21" w14:textId="77777777" w:rsidR="00324523" w:rsidRDefault="00324523" w:rsidP="00A73D3B">
      <w:pPr>
        <w:rPr>
          <w:rFonts w:ascii="Courier New" w:hAnsi="Courier New" w:cs="Courier New"/>
          <w:b/>
          <w:sz w:val="16"/>
          <w:szCs w:val="16"/>
        </w:rPr>
      </w:pPr>
    </w:p>
    <w:p w14:paraId="608AF8EA" w14:textId="77777777" w:rsidR="00324523" w:rsidRDefault="00324523" w:rsidP="00A73D3B">
      <w:pPr>
        <w:rPr>
          <w:rFonts w:ascii="Courier New" w:hAnsi="Courier New" w:cs="Courier New"/>
          <w:b/>
          <w:sz w:val="16"/>
          <w:szCs w:val="16"/>
        </w:rPr>
      </w:pPr>
    </w:p>
    <w:p w14:paraId="4E7C0060" w14:textId="77777777" w:rsidR="00324523" w:rsidRDefault="00324523" w:rsidP="00A73D3B">
      <w:pPr>
        <w:rPr>
          <w:rFonts w:ascii="Courier New" w:hAnsi="Courier New" w:cs="Courier New"/>
          <w:b/>
          <w:sz w:val="16"/>
          <w:szCs w:val="16"/>
        </w:rPr>
      </w:pPr>
    </w:p>
    <w:p w14:paraId="062734C7" w14:textId="77777777" w:rsidR="00324523" w:rsidRDefault="00324523" w:rsidP="00A73D3B">
      <w:pPr>
        <w:rPr>
          <w:rFonts w:ascii="Courier New" w:hAnsi="Courier New" w:cs="Courier New"/>
          <w:b/>
          <w:sz w:val="16"/>
          <w:szCs w:val="16"/>
        </w:rPr>
      </w:pPr>
    </w:p>
    <w:p w14:paraId="292057DD" w14:textId="77777777" w:rsidR="00324523" w:rsidRDefault="00324523" w:rsidP="00A73D3B">
      <w:pPr>
        <w:rPr>
          <w:rFonts w:ascii="Courier New" w:hAnsi="Courier New" w:cs="Courier New"/>
          <w:b/>
          <w:sz w:val="16"/>
          <w:szCs w:val="16"/>
        </w:rPr>
      </w:pPr>
    </w:p>
    <w:p w14:paraId="58D77B25" w14:textId="77777777" w:rsidR="00324523" w:rsidRDefault="00324523" w:rsidP="00A73D3B">
      <w:pPr>
        <w:rPr>
          <w:rFonts w:ascii="Courier New" w:hAnsi="Courier New" w:cs="Courier New"/>
          <w:b/>
          <w:sz w:val="16"/>
          <w:szCs w:val="16"/>
        </w:rPr>
      </w:pPr>
    </w:p>
    <w:p w14:paraId="5D9C2DAE" w14:textId="77777777" w:rsidR="00324523" w:rsidRDefault="00324523" w:rsidP="00A73D3B">
      <w:pPr>
        <w:rPr>
          <w:rFonts w:ascii="Courier New" w:hAnsi="Courier New" w:cs="Courier New"/>
          <w:b/>
          <w:sz w:val="16"/>
          <w:szCs w:val="16"/>
        </w:rPr>
      </w:pPr>
    </w:p>
    <w:p w14:paraId="4B9153FC" w14:textId="77777777" w:rsidR="00324523" w:rsidRDefault="00324523" w:rsidP="00A73D3B">
      <w:pPr>
        <w:rPr>
          <w:rFonts w:ascii="Courier New" w:hAnsi="Courier New" w:cs="Courier New"/>
          <w:b/>
          <w:sz w:val="16"/>
          <w:szCs w:val="16"/>
        </w:rPr>
      </w:pPr>
    </w:p>
    <w:p w14:paraId="214FDA58" w14:textId="77777777" w:rsidR="00324523" w:rsidRDefault="00324523" w:rsidP="00A73D3B">
      <w:pPr>
        <w:rPr>
          <w:rFonts w:ascii="Courier New" w:hAnsi="Courier New" w:cs="Courier New"/>
          <w:b/>
          <w:sz w:val="16"/>
          <w:szCs w:val="16"/>
        </w:rPr>
      </w:pPr>
    </w:p>
    <w:p w14:paraId="0F7815BF" w14:textId="77777777" w:rsidR="00324523" w:rsidRDefault="00324523" w:rsidP="00A73D3B">
      <w:pPr>
        <w:rPr>
          <w:rFonts w:ascii="Courier New" w:hAnsi="Courier New" w:cs="Courier New"/>
          <w:b/>
          <w:sz w:val="16"/>
          <w:szCs w:val="16"/>
        </w:rPr>
      </w:pPr>
    </w:p>
    <w:p w14:paraId="0CE70792" w14:textId="77777777" w:rsidR="00324523" w:rsidRDefault="00324523" w:rsidP="00A73D3B">
      <w:pPr>
        <w:rPr>
          <w:rFonts w:ascii="Courier New" w:hAnsi="Courier New" w:cs="Courier New"/>
          <w:b/>
          <w:sz w:val="16"/>
          <w:szCs w:val="16"/>
        </w:rPr>
      </w:pPr>
    </w:p>
    <w:p w14:paraId="161A34F2" w14:textId="77777777" w:rsidR="00324523" w:rsidRDefault="00324523" w:rsidP="00A73D3B">
      <w:pPr>
        <w:rPr>
          <w:rFonts w:ascii="Courier New" w:hAnsi="Courier New" w:cs="Courier New"/>
          <w:b/>
          <w:sz w:val="16"/>
          <w:szCs w:val="16"/>
        </w:rPr>
      </w:pPr>
    </w:p>
    <w:p w14:paraId="066DF7A4" w14:textId="77777777" w:rsidR="00324523" w:rsidRDefault="00324523" w:rsidP="00A73D3B">
      <w:pPr>
        <w:rPr>
          <w:rFonts w:ascii="Courier New" w:hAnsi="Courier New" w:cs="Courier New"/>
          <w:b/>
          <w:sz w:val="16"/>
          <w:szCs w:val="16"/>
        </w:rPr>
      </w:pPr>
    </w:p>
    <w:p w14:paraId="43C20C3F" w14:textId="77777777" w:rsidR="00324523" w:rsidRDefault="00324523" w:rsidP="00A73D3B">
      <w:pPr>
        <w:rPr>
          <w:rFonts w:ascii="Courier New" w:hAnsi="Courier New" w:cs="Courier New"/>
          <w:b/>
          <w:sz w:val="16"/>
          <w:szCs w:val="16"/>
        </w:rPr>
      </w:pPr>
    </w:p>
    <w:p w14:paraId="065C932C" w14:textId="77777777" w:rsidR="00324523" w:rsidRDefault="00324523" w:rsidP="00A73D3B">
      <w:pPr>
        <w:rPr>
          <w:rFonts w:ascii="Courier New" w:hAnsi="Courier New" w:cs="Courier New"/>
          <w:b/>
          <w:sz w:val="16"/>
          <w:szCs w:val="16"/>
        </w:rPr>
      </w:pPr>
    </w:p>
    <w:p w14:paraId="2886C0FF" w14:textId="77777777" w:rsidR="00324523" w:rsidRDefault="00324523" w:rsidP="00A73D3B">
      <w:pPr>
        <w:rPr>
          <w:rFonts w:ascii="Courier New" w:hAnsi="Courier New" w:cs="Courier New"/>
          <w:b/>
          <w:sz w:val="16"/>
          <w:szCs w:val="16"/>
        </w:rPr>
      </w:pPr>
    </w:p>
    <w:p w14:paraId="54A6D173" w14:textId="77777777" w:rsidR="00324523" w:rsidRDefault="00324523" w:rsidP="00A73D3B">
      <w:pPr>
        <w:rPr>
          <w:rFonts w:ascii="Courier New" w:hAnsi="Courier New" w:cs="Courier New"/>
          <w:b/>
          <w:sz w:val="16"/>
          <w:szCs w:val="16"/>
        </w:rPr>
      </w:pPr>
    </w:p>
    <w:p w14:paraId="1EBE0850" w14:textId="77777777" w:rsidR="00324523" w:rsidRDefault="00324523" w:rsidP="00A73D3B">
      <w:pPr>
        <w:rPr>
          <w:rFonts w:ascii="Courier New" w:hAnsi="Courier New" w:cs="Courier New"/>
          <w:b/>
          <w:sz w:val="16"/>
          <w:szCs w:val="16"/>
        </w:rPr>
      </w:pPr>
    </w:p>
    <w:p w14:paraId="7B51AF3D" w14:textId="77777777" w:rsidR="00324523" w:rsidRDefault="00324523" w:rsidP="00A73D3B">
      <w:pPr>
        <w:rPr>
          <w:rFonts w:ascii="Courier New" w:hAnsi="Courier New" w:cs="Courier New"/>
          <w:b/>
          <w:sz w:val="16"/>
          <w:szCs w:val="16"/>
        </w:rPr>
      </w:pPr>
    </w:p>
    <w:p w14:paraId="07BCB09F" w14:textId="77777777" w:rsidR="00324523" w:rsidRDefault="00324523" w:rsidP="00A73D3B">
      <w:pPr>
        <w:rPr>
          <w:rFonts w:ascii="Courier New" w:hAnsi="Courier New" w:cs="Courier New"/>
          <w:b/>
          <w:sz w:val="16"/>
          <w:szCs w:val="16"/>
        </w:rPr>
      </w:pPr>
    </w:p>
    <w:p w14:paraId="6CD0882B" w14:textId="77777777" w:rsidR="00324523" w:rsidRDefault="00324523" w:rsidP="00A73D3B">
      <w:pPr>
        <w:rPr>
          <w:rFonts w:ascii="Courier New" w:hAnsi="Courier New" w:cs="Courier New"/>
          <w:b/>
          <w:sz w:val="16"/>
          <w:szCs w:val="16"/>
        </w:rPr>
      </w:pPr>
    </w:p>
    <w:p w14:paraId="1704D39B" w14:textId="77777777" w:rsidR="00324523" w:rsidRDefault="00324523" w:rsidP="00A73D3B">
      <w:pPr>
        <w:rPr>
          <w:rFonts w:ascii="Courier New" w:hAnsi="Courier New" w:cs="Courier New"/>
          <w:b/>
          <w:sz w:val="16"/>
          <w:szCs w:val="16"/>
        </w:rPr>
      </w:pPr>
    </w:p>
    <w:p w14:paraId="2F36B00F" w14:textId="77777777" w:rsidR="00324523" w:rsidRDefault="00324523" w:rsidP="00A73D3B">
      <w:pPr>
        <w:rPr>
          <w:rFonts w:ascii="Courier New" w:hAnsi="Courier New" w:cs="Courier New"/>
          <w:b/>
          <w:sz w:val="16"/>
          <w:szCs w:val="16"/>
        </w:rPr>
      </w:pPr>
    </w:p>
    <w:p w14:paraId="600D059D" w14:textId="77777777" w:rsidR="00324523" w:rsidRDefault="00324523" w:rsidP="00A73D3B">
      <w:pPr>
        <w:rPr>
          <w:rFonts w:ascii="Courier New" w:hAnsi="Courier New" w:cs="Courier New"/>
          <w:b/>
          <w:sz w:val="16"/>
          <w:szCs w:val="16"/>
        </w:rPr>
      </w:pPr>
    </w:p>
    <w:p w14:paraId="6E9D53E4" w14:textId="77777777" w:rsidR="00324523" w:rsidRDefault="00324523" w:rsidP="00A73D3B">
      <w:pPr>
        <w:rPr>
          <w:rFonts w:ascii="Courier New" w:hAnsi="Courier New" w:cs="Courier New"/>
          <w:b/>
          <w:sz w:val="16"/>
          <w:szCs w:val="16"/>
        </w:rPr>
      </w:pPr>
    </w:p>
    <w:p w14:paraId="24A83556" w14:textId="77777777" w:rsidR="00324523" w:rsidRDefault="00324523" w:rsidP="00A73D3B">
      <w:pPr>
        <w:rPr>
          <w:rFonts w:ascii="Courier New" w:hAnsi="Courier New" w:cs="Courier New"/>
          <w:b/>
          <w:sz w:val="16"/>
          <w:szCs w:val="16"/>
        </w:rPr>
      </w:pPr>
    </w:p>
    <w:p w14:paraId="6412E01C" w14:textId="77777777" w:rsidR="00324523" w:rsidRDefault="00324523" w:rsidP="00A73D3B">
      <w:pPr>
        <w:rPr>
          <w:rFonts w:ascii="Courier New" w:hAnsi="Courier New" w:cs="Courier New"/>
          <w:b/>
          <w:sz w:val="16"/>
          <w:szCs w:val="16"/>
        </w:rPr>
      </w:pPr>
    </w:p>
    <w:p w14:paraId="432C7108" w14:textId="77777777" w:rsidR="00324523" w:rsidRDefault="00324523" w:rsidP="00A73D3B">
      <w:pPr>
        <w:rPr>
          <w:rFonts w:ascii="Courier New" w:hAnsi="Courier New" w:cs="Courier New"/>
          <w:b/>
          <w:sz w:val="16"/>
          <w:szCs w:val="16"/>
        </w:rPr>
      </w:pPr>
    </w:p>
    <w:p w14:paraId="1AF91819" w14:textId="77777777" w:rsidR="00324523" w:rsidRDefault="00324523" w:rsidP="00A73D3B">
      <w:pPr>
        <w:rPr>
          <w:rFonts w:ascii="Courier New" w:hAnsi="Courier New" w:cs="Courier New"/>
          <w:b/>
          <w:sz w:val="16"/>
          <w:szCs w:val="16"/>
        </w:rPr>
      </w:pPr>
    </w:p>
    <w:p w14:paraId="611E48E7" w14:textId="77777777" w:rsidR="00324523" w:rsidRDefault="00324523" w:rsidP="00A73D3B">
      <w:pPr>
        <w:rPr>
          <w:rFonts w:ascii="Courier New" w:hAnsi="Courier New" w:cs="Courier New"/>
          <w:b/>
          <w:sz w:val="16"/>
          <w:szCs w:val="16"/>
        </w:rPr>
      </w:pPr>
    </w:p>
    <w:p w14:paraId="61DFAD3E" w14:textId="77777777" w:rsidR="00324523" w:rsidRDefault="00324523" w:rsidP="00A73D3B">
      <w:pPr>
        <w:rPr>
          <w:rFonts w:ascii="Courier New" w:hAnsi="Courier New" w:cs="Courier New"/>
          <w:b/>
          <w:sz w:val="16"/>
          <w:szCs w:val="16"/>
        </w:rPr>
      </w:pPr>
    </w:p>
    <w:p w14:paraId="5D060FDE" w14:textId="77777777" w:rsidR="00324523" w:rsidRDefault="00324523" w:rsidP="00A73D3B">
      <w:pPr>
        <w:rPr>
          <w:rFonts w:ascii="Courier New" w:hAnsi="Courier New" w:cs="Courier New"/>
          <w:b/>
          <w:sz w:val="16"/>
          <w:szCs w:val="16"/>
        </w:rPr>
      </w:pPr>
    </w:p>
    <w:p w14:paraId="4C9BAA83" w14:textId="77777777" w:rsidR="00324523" w:rsidRDefault="00324523" w:rsidP="00A73D3B">
      <w:pPr>
        <w:rPr>
          <w:rFonts w:ascii="Courier New" w:hAnsi="Courier New" w:cs="Courier New"/>
          <w:b/>
          <w:sz w:val="16"/>
          <w:szCs w:val="16"/>
        </w:rPr>
      </w:pPr>
    </w:p>
    <w:p w14:paraId="0AE94EE4" w14:textId="77777777" w:rsidR="00324523" w:rsidRDefault="00324523" w:rsidP="00A73D3B">
      <w:pPr>
        <w:rPr>
          <w:rFonts w:ascii="Courier New" w:hAnsi="Courier New" w:cs="Courier New"/>
          <w:b/>
          <w:sz w:val="16"/>
          <w:szCs w:val="16"/>
        </w:rPr>
      </w:pPr>
    </w:p>
    <w:p w14:paraId="39A3A665" w14:textId="72785EC3" w:rsidR="009948C8" w:rsidRDefault="00324523" w:rsidP="00A73D3B">
      <w:pPr>
        <w:rPr>
          <w:rFonts w:ascii="Courier New" w:hAnsi="Courier New" w:cs="Courier New"/>
          <w:b/>
          <w:sz w:val="16"/>
          <w:szCs w:val="16"/>
        </w:rPr>
      </w:pPr>
      <w:r>
        <w:rPr>
          <w:rFonts w:ascii="Courier New" w:hAnsi="Courier New" w:cs="Courier New"/>
          <w:b/>
          <w:sz w:val="16"/>
          <w:szCs w:val="16"/>
        </w:rPr>
        <w:lastRenderedPageBreak/>
        <w:t xml:space="preserve">Appendix </w:t>
      </w:r>
      <w:r>
        <w:rPr>
          <w:rFonts w:ascii="Courier New" w:hAnsi="Courier New" w:cs="Courier New"/>
          <w:b/>
          <w:sz w:val="16"/>
          <w:szCs w:val="16"/>
        </w:rPr>
        <w:t>V: SMALL_ASTRO.MIF FILE</w:t>
      </w:r>
    </w:p>
    <w:p w14:paraId="2EE70286"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Depth=69;</w:t>
      </w:r>
    </w:p>
    <w:p w14:paraId="6F58A226"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Width=69;</w:t>
      </w:r>
    </w:p>
    <w:p w14:paraId="365172FB" w14:textId="77777777" w:rsidR="00324523" w:rsidRPr="00324523" w:rsidRDefault="00324523" w:rsidP="00324523">
      <w:pPr>
        <w:rPr>
          <w:rFonts w:ascii="Courier New" w:hAnsi="Courier New" w:cs="Courier New"/>
          <w:b/>
          <w:sz w:val="16"/>
          <w:szCs w:val="16"/>
        </w:rPr>
      </w:pPr>
      <w:proofErr w:type="spellStart"/>
      <w:r w:rsidRPr="00324523">
        <w:rPr>
          <w:rFonts w:ascii="Courier New" w:hAnsi="Courier New" w:cs="Courier New"/>
          <w:b/>
          <w:sz w:val="16"/>
          <w:szCs w:val="16"/>
        </w:rPr>
        <w:t>Address_radix</w:t>
      </w:r>
      <w:proofErr w:type="spellEnd"/>
      <w:r w:rsidRPr="00324523">
        <w:rPr>
          <w:rFonts w:ascii="Courier New" w:hAnsi="Courier New" w:cs="Courier New"/>
          <w:b/>
          <w:sz w:val="16"/>
          <w:szCs w:val="16"/>
        </w:rPr>
        <w:t>=</w:t>
      </w:r>
      <w:proofErr w:type="spellStart"/>
      <w:r w:rsidRPr="00324523">
        <w:rPr>
          <w:rFonts w:ascii="Courier New" w:hAnsi="Courier New" w:cs="Courier New"/>
          <w:b/>
          <w:sz w:val="16"/>
          <w:szCs w:val="16"/>
        </w:rPr>
        <w:t>dec</w:t>
      </w:r>
      <w:proofErr w:type="spellEnd"/>
      <w:r w:rsidRPr="00324523">
        <w:rPr>
          <w:rFonts w:ascii="Courier New" w:hAnsi="Courier New" w:cs="Courier New"/>
          <w:b/>
          <w:sz w:val="16"/>
          <w:szCs w:val="16"/>
        </w:rPr>
        <w:t>;</w:t>
      </w:r>
    </w:p>
    <w:p w14:paraId="6DB4E5AA" w14:textId="77777777" w:rsidR="00324523" w:rsidRPr="00324523" w:rsidRDefault="00324523" w:rsidP="00324523">
      <w:pPr>
        <w:rPr>
          <w:rFonts w:ascii="Courier New" w:hAnsi="Courier New" w:cs="Courier New"/>
          <w:b/>
          <w:sz w:val="16"/>
          <w:szCs w:val="16"/>
        </w:rPr>
      </w:pPr>
      <w:proofErr w:type="spellStart"/>
      <w:r w:rsidRPr="00324523">
        <w:rPr>
          <w:rFonts w:ascii="Courier New" w:hAnsi="Courier New" w:cs="Courier New"/>
          <w:b/>
          <w:sz w:val="16"/>
          <w:szCs w:val="16"/>
        </w:rPr>
        <w:t>Data_radix</w:t>
      </w:r>
      <w:proofErr w:type="spellEnd"/>
      <w:r w:rsidRPr="00324523">
        <w:rPr>
          <w:rFonts w:ascii="Courier New" w:hAnsi="Courier New" w:cs="Courier New"/>
          <w:b/>
          <w:sz w:val="16"/>
          <w:szCs w:val="16"/>
        </w:rPr>
        <w:t>=bin;</w:t>
      </w:r>
    </w:p>
    <w:p w14:paraId="4FDBACD5"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Content</w:t>
      </w:r>
    </w:p>
    <w:p w14:paraId="39824DCE"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BEGIN</w:t>
      </w:r>
    </w:p>
    <w:p w14:paraId="56EFBD4A"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00:000000000000000000000000000000000000000000000000000000000000000000000;</w:t>
      </w:r>
    </w:p>
    <w:p w14:paraId="463D9779"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01:000000000000000000000000000000000000000000000000000000000000000000000;</w:t>
      </w:r>
    </w:p>
    <w:p w14:paraId="43E8E3C2"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02:000000000000000000000000000000000000000000000000000000000000000000000;</w:t>
      </w:r>
    </w:p>
    <w:p w14:paraId="58766B68"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03:000000000000000000000000000000000000000000000000000000000000000000000;</w:t>
      </w:r>
    </w:p>
    <w:p w14:paraId="52035E21"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04:000000000000000000000000000000001111111100000000000000000000000000000;</w:t>
      </w:r>
    </w:p>
    <w:p w14:paraId="663F00A9"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05:000000000000000000000000000001111111111111110000000000000000000000000;</w:t>
      </w:r>
    </w:p>
    <w:p w14:paraId="1A094A15"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06:000000000000000000000001111111110000000011111111000000000000000000000;</w:t>
      </w:r>
    </w:p>
    <w:p w14:paraId="716BD6AD"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07:000000000000000000011111111111000000000000001111110000000000000000000;</w:t>
      </w:r>
    </w:p>
    <w:p w14:paraId="51179CE3"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08:000000000000000001111111000000000000000000000001111000000000000000000;</w:t>
      </w:r>
    </w:p>
    <w:p w14:paraId="11EA9BFD"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09:000000000000000001110000000000000000000000110000011110000000000000000;</w:t>
      </w:r>
    </w:p>
    <w:p w14:paraId="706F057C"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10:000000000000000111000000000000000000000000111100000111000000000000000;</w:t>
      </w:r>
    </w:p>
    <w:p w14:paraId="6E32584F"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11:000000000000001110000000000000000000000000110011110011100000000000000;</w:t>
      </w:r>
    </w:p>
    <w:p w14:paraId="1C72CF0E"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12:000000000000001100000000000000000000000000000001001001110000000000000;</w:t>
      </w:r>
    </w:p>
    <w:p w14:paraId="7B7E0567"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13:000000000000011100000110000001110100000000000000001110110000000000000;</w:t>
      </w:r>
    </w:p>
    <w:p w14:paraId="2CA23EE6"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14:000000000000011000001001011111000000011000000000000010111000000000000;</w:t>
      </w:r>
    </w:p>
    <w:p w14:paraId="6753C868"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15:000000000001111000011001110000000000001111100000000001111000000000000;</w:t>
      </w:r>
    </w:p>
    <w:p w14:paraId="143C293B"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16:000000000111100011000000010000000000000010100000000000011100000000000;</w:t>
      </w:r>
    </w:p>
    <w:p w14:paraId="6306820A"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17:000000001111001111000000110000000000000001110000000000001110000000000;</w:t>
      </w:r>
    </w:p>
    <w:p w14:paraId="0BB7B006"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18:000000011100001010000001100000000000000000001000000000000111000000000;</w:t>
      </w:r>
    </w:p>
    <w:p w14:paraId="20E8895C"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19:000000011000011110000001000000000000000000001111100000000011100000000;</w:t>
      </w:r>
    </w:p>
    <w:p w14:paraId="13EA4439"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20:000000110000111100000010000000000000000000001000100000000000110000000;</w:t>
      </w:r>
    </w:p>
    <w:p w14:paraId="1D480238"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21:000001110000100100000011000000000000000001011000010000000000111000000;</w:t>
      </w:r>
    </w:p>
    <w:p w14:paraId="6E89EB11"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22:000001100000100111111101000000000000000011110000001000000000011000000;</w:t>
      </w:r>
    </w:p>
    <w:p w14:paraId="3C0BEB61"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23:000011100011000000100001000000000000000100000000001000000000011100000;</w:t>
      </w:r>
    </w:p>
    <w:p w14:paraId="3051B9FD"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24:000011100010000000000001100000000000000010000000011000000000001100000;</w:t>
      </w:r>
    </w:p>
    <w:p w14:paraId="4A58D8E8"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25:000011000000000000000000010000000000000011011111111110000000001100000;</w:t>
      </w:r>
    </w:p>
    <w:p w14:paraId="4D860663"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26:000011000010000000000000001000000000000000100000000000000000001110000;</w:t>
      </w:r>
    </w:p>
    <w:p w14:paraId="29AFD018"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27:000111000111000000000000001100000000000000000000000001000000000110000;</w:t>
      </w:r>
    </w:p>
    <w:p w14:paraId="58CEF12C"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28:000011000111000000000000001100000000000000000000000001110000000110000;</w:t>
      </w:r>
    </w:p>
    <w:p w14:paraId="160717A1"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29:000111000000000000000000000110000000000000000000000000011000000111000;</w:t>
      </w:r>
    </w:p>
    <w:p w14:paraId="29222B85"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30:000011110000000000000000000100000000000000000000000000001100000011000;</w:t>
      </w:r>
    </w:p>
    <w:p w14:paraId="1EEC515B"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31:000011001000000000000000000000000000000000000000000000000100000011000;</w:t>
      </w:r>
    </w:p>
    <w:p w14:paraId="6AF9C0D6"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32:000011101000000000000000000000000000000000000000000000000000000011000;</w:t>
      </w:r>
    </w:p>
    <w:p w14:paraId="0A67B51A"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33:000111110000000000000000000000000000000000000000000000000000000011100;</w:t>
      </w:r>
    </w:p>
    <w:p w14:paraId="479B5487"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34:001110000000000000000000000001000000000000000000000000000000000011000;</w:t>
      </w:r>
    </w:p>
    <w:p w14:paraId="2D068DB8"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35:001100000000000000000000000000001000000000000000000000000111000011000;</w:t>
      </w:r>
    </w:p>
    <w:p w14:paraId="6F779B0A"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36:001100000000000000000000000000000000000000000000000000000011000011000;</w:t>
      </w:r>
    </w:p>
    <w:p w14:paraId="5A83CE9C"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37:001100000000000000000000000000000001000000000000000000000010000011000;</w:t>
      </w:r>
    </w:p>
    <w:p w14:paraId="0D9A19CE"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38:001100000000000000000000000000000000111000000000100000000000000110000;</w:t>
      </w:r>
    </w:p>
    <w:p w14:paraId="6BDCB339"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39:001100000000010000000000000000000000000100001111011000000000000011000;</w:t>
      </w:r>
    </w:p>
    <w:p w14:paraId="0CD4852D"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40:001110000000011000000000000000000000000010111100000110000000000110000;</w:t>
      </w:r>
    </w:p>
    <w:p w14:paraId="5005BF60"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41:000110000000011000000000000000000000000001100000000011000000000111000;</w:t>
      </w:r>
    </w:p>
    <w:p w14:paraId="078BB047"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42:000111000000010000000000000000000000000000100000000001000000000111000;</w:t>
      </w:r>
    </w:p>
    <w:p w14:paraId="14F64493"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43:000011000000000100000000000000000000000000010000000000100000000011000;</w:t>
      </w:r>
    </w:p>
    <w:p w14:paraId="46B17865"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44:000011100000000011000000000000000000000000010000000000100000000011000;</w:t>
      </w:r>
    </w:p>
    <w:p w14:paraId="21648EFD"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45:000001100000000011011000000000000000000000010000000000100000000011100;</w:t>
      </w:r>
    </w:p>
    <w:p w14:paraId="29CE40A6"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46:000001100000000001000100000000000000000000000100000001000000000011000;</w:t>
      </w:r>
    </w:p>
    <w:p w14:paraId="6892F7BE"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47:000001110000000000100110000000000000001100000011111111100000000011000;</w:t>
      </w:r>
    </w:p>
    <w:p w14:paraId="69373340"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48:000000110000000000110001100000000000001110000000000000111000000011000;</w:t>
      </w:r>
    </w:p>
    <w:p w14:paraId="05B6086D"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49:000000111000000000001100010000000000000110000000000000001000000011000;</w:t>
      </w:r>
    </w:p>
    <w:p w14:paraId="336DFFD6"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50:000000011100000000000011001000000000000000100000000000000100000011000;</w:t>
      </w:r>
    </w:p>
    <w:p w14:paraId="1DFC7E19"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51:000000001100000000000001101100000000000000010001111101000010000111000;</w:t>
      </w:r>
    </w:p>
    <w:p w14:paraId="7A7E5840"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52:000000001110000000000000010100000000000000011010000100110000001110000;</w:t>
      </w:r>
    </w:p>
    <w:p w14:paraId="5C0C80EA"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53:000000000111000000000000011010000000000000000100000000010000001110000;</w:t>
      </w:r>
    </w:p>
    <w:p w14:paraId="66BA7FF9"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54:000000000011100000000000000011000000000000000100000000011001111100000;</w:t>
      </w:r>
    </w:p>
    <w:p w14:paraId="1BCC7409"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55:000000000001111000000000000000100000000000000010000000001111111000000;</w:t>
      </w:r>
    </w:p>
    <w:p w14:paraId="0D8C4B6C"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56:000000000000011100000000000000110000000000000011100001111111100000000;</w:t>
      </w:r>
    </w:p>
    <w:p w14:paraId="5A363304"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57:000000000000001111000000000000010000000000000000010011111100000000000;</w:t>
      </w:r>
    </w:p>
    <w:p w14:paraId="6C5016EA"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58:000000000000000011110000000000010000000000000000001111000000000000000;</w:t>
      </w:r>
    </w:p>
    <w:p w14:paraId="578BEF84"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59:000000000000000001111110000011110000000000000000001110000000000000000;</w:t>
      </w:r>
    </w:p>
    <w:p w14:paraId="2E7072FF"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60:000000000000000000001111111111111110000000000000011100000000000000000;</w:t>
      </w:r>
    </w:p>
    <w:p w14:paraId="2AF86486"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61:000000000000000000000001111110001111100000000000111100000000000000000;</w:t>
      </w:r>
    </w:p>
    <w:p w14:paraId="163531E3"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62:000000000000000000000000000000000011111110100011110000000000000000000;</w:t>
      </w:r>
    </w:p>
    <w:p w14:paraId="11C796B4"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63:000000000000000000000000000000000000111111111111100000000000000000000;</w:t>
      </w:r>
    </w:p>
    <w:p w14:paraId="30ED2493"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64:000000000000000000000000000000000000000011111100000000000000000000000;</w:t>
      </w:r>
    </w:p>
    <w:p w14:paraId="14A0E330"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65:000000000000000000000000000000000000000000000000000000000000000000000;</w:t>
      </w:r>
    </w:p>
    <w:p w14:paraId="7B385C5C"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66:000000000000000000000000000000000000000000000000000000000000000000000;</w:t>
      </w:r>
    </w:p>
    <w:p w14:paraId="3C3C30E7"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67:000000000000000000000000000000000000000000000000000000000000000000000;</w:t>
      </w:r>
    </w:p>
    <w:p w14:paraId="6C2CF4F1" w14:textId="77777777" w:rsidR="00324523" w:rsidRPr="00324523" w:rsidRDefault="00324523" w:rsidP="00324523">
      <w:pPr>
        <w:rPr>
          <w:rFonts w:ascii="Courier New" w:hAnsi="Courier New" w:cs="Courier New"/>
          <w:b/>
          <w:sz w:val="16"/>
          <w:szCs w:val="16"/>
        </w:rPr>
      </w:pPr>
      <w:r w:rsidRPr="00324523">
        <w:rPr>
          <w:rFonts w:ascii="Courier New" w:hAnsi="Courier New" w:cs="Courier New"/>
          <w:b/>
          <w:sz w:val="16"/>
          <w:szCs w:val="16"/>
        </w:rPr>
        <w:t>68:000000000000000000000000000000000000000000000000000000000000000000000;</w:t>
      </w:r>
    </w:p>
    <w:p w14:paraId="41038DF7" w14:textId="0ED85DFF" w:rsidR="009948C8" w:rsidRDefault="00324523" w:rsidP="00A73D3B">
      <w:pPr>
        <w:rPr>
          <w:rFonts w:ascii="Courier New" w:hAnsi="Courier New" w:cs="Courier New"/>
          <w:b/>
          <w:sz w:val="16"/>
          <w:szCs w:val="16"/>
        </w:rPr>
      </w:pPr>
      <w:r w:rsidRPr="00324523">
        <w:rPr>
          <w:rFonts w:ascii="Courier New" w:hAnsi="Courier New" w:cs="Courier New"/>
          <w:b/>
          <w:sz w:val="16"/>
          <w:szCs w:val="16"/>
        </w:rPr>
        <w:t>End;</w:t>
      </w:r>
    </w:p>
    <w:p w14:paraId="08708E5E" w14:textId="1D9ABC8E" w:rsidR="009948C8" w:rsidRDefault="000A036A" w:rsidP="009948C8">
      <w:pPr>
        <w:rPr>
          <w:rFonts w:ascii="Courier New" w:hAnsi="Courier New" w:cs="Courier New"/>
          <w:b/>
          <w:sz w:val="16"/>
          <w:szCs w:val="16"/>
        </w:rPr>
      </w:pPr>
      <w:r>
        <w:rPr>
          <w:rFonts w:ascii="Courier New" w:hAnsi="Courier New" w:cs="Courier New"/>
          <w:b/>
          <w:sz w:val="16"/>
          <w:szCs w:val="16"/>
        </w:rPr>
        <w:lastRenderedPageBreak/>
        <w:t xml:space="preserve">Appendix </w:t>
      </w:r>
      <w:r w:rsidR="009948C8">
        <w:rPr>
          <w:rFonts w:ascii="Courier New" w:hAnsi="Courier New" w:cs="Courier New"/>
          <w:b/>
          <w:sz w:val="16"/>
          <w:szCs w:val="16"/>
        </w:rPr>
        <w:t>V</w:t>
      </w:r>
      <w:r w:rsidR="00324523">
        <w:rPr>
          <w:rFonts w:ascii="Courier New" w:hAnsi="Courier New" w:cs="Courier New"/>
          <w:b/>
          <w:sz w:val="16"/>
          <w:szCs w:val="16"/>
        </w:rPr>
        <w:t>I</w:t>
      </w:r>
      <w:r w:rsidR="009948C8">
        <w:rPr>
          <w:rFonts w:ascii="Courier New" w:hAnsi="Courier New" w:cs="Courier New"/>
          <w:b/>
          <w:sz w:val="16"/>
          <w:szCs w:val="16"/>
        </w:rPr>
        <w:t>: MED_ASTEROID BLOCK</w:t>
      </w:r>
    </w:p>
    <w:p w14:paraId="71BC9AEE" w14:textId="77777777" w:rsidR="009948C8" w:rsidRDefault="009948C8" w:rsidP="009948C8">
      <w:pPr>
        <w:rPr>
          <w:rFonts w:ascii="Courier New" w:hAnsi="Courier New" w:cs="Courier New"/>
          <w:b/>
          <w:sz w:val="16"/>
          <w:szCs w:val="16"/>
        </w:rPr>
      </w:pPr>
    </w:p>
    <w:p w14:paraId="380E9765"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LIBRARY IEEE;</w:t>
      </w:r>
    </w:p>
    <w:p w14:paraId="22D2CC5E"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USE IEEE.STD_LOGIC_1164.all;</w:t>
      </w:r>
    </w:p>
    <w:p w14:paraId="0BF7015A"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USE  IEEE.STD_LOGIC_ARITH.all;</w:t>
      </w:r>
    </w:p>
    <w:p w14:paraId="1DFB8CF3"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USE  IEEE.STD_LOGIC_UNSIGNED.all;</w:t>
      </w:r>
    </w:p>
    <w:p w14:paraId="565B030B" w14:textId="77777777" w:rsidR="009948C8" w:rsidRPr="009948C8" w:rsidRDefault="009948C8" w:rsidP="009948C8">
      <w:pPr>
        <w:rPr>
          <w:rFonts w:ascii="Courier New" w:hAnsi="Courier New" w:cs="Courier New"/>
          <w:b/>
          <w:sz w:val="16"/>
          <w:szCs w:val="16"/>
        </w:rPr>
      </w:pPr>
    </w:p>
    <w:p w14:paraId="7C90A2BF"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ENTITY med_asteriod IS</w:t>
      </w:r>
    </w:p>
    <w:p w14:paraId="53C06CDA"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 xml:space="preserve">   PORT(pixel_row, pixel_column</w:t>
      </w:r>
      <w:r w:rsidRPr="009948C8">
        <w:rPr>
          <w:rFonts w:ascii="Courier New" w:hAnsi="Courier New" w:cs="Courier New"/>
          <w:b/>
          <w:sz w:val="16"/>
          <w:szCs w:val="16"/>
        </w:rPr>
        <w:tab/>
        <w:t>: IN std_logic_vector(9 DOWNTO 0);</w:t>
      </w:r>
    </w:p>
    <w:p w14:paraId="181CBD97"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t xml:space="preserve">     pixel_clock</w:t>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 IN std_logic;</w:t>
      </w:r>
    </w:p>
    <w:p w14:paraId="21A20DE4"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t xml:space="preserve">  init_X_pos </w:t>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 IN std_logic_vector(10 DOWNTO 0);</w:t>
      </w:r>
    </w:p>
    <w:p w14:paraId="60FBBAF8"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t xml:space="preserve">  init_X_vel, init_Y_vel</w:t>
      </w:r>
      <w:r w:rsidRPr="009948C8">
        <w:rPr>
          <w:rFonts w:ascii="Courier New" w:hAnsi="Courier New" w:cs="Courier New"/>
          <w:b/>
          <w:sz w:val="16"/>
          <w:szCs w:val="16"/>
        </w:rPr>
        <w:tab/>
        <w:t>: IN std_logic_vector(10 DOWNTO 0);</w:t>
      </w:r>
    </w:p>
    <w:p w14:paraId="34409F73"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 xml:space="preserve">        Vert_sync</w:t>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 IN std_logic;</w:t>
      </w:r>
    </w:p>
    <w:p w14:paraId="2E31D313"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t xml:space="preserve">  en</w:t>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 IN std_logic;</w:t>
      </w:r>
    </w:p>
    <w:p w14:paraId="487B40A4"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t xml:space="preserve">  reset</w:t>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 IN std_logic;</w:t>
      </w:r>
    </w:p>
    <w:p w14:paraId="3B6BAB05"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t xml:space="preserve">  </w:t>
      </w:r>
    </w:p>
    <w:p w14:paraId="2C8CB7AF"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t xml:space="preserve">  white</w:t>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 xml:space="preserve"> </w:t>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 OUT std_logic);</w:t>
      </w:r>
    </w:p>
    <w:p w14:paraId="2D6F7863"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END med_asteriod;</w:t>
      </w:r>
    </w:p>
    <w:p w14:paraId="286A3034" w14:textId="77777777" w:rsidR="009948C8" w:rsidRPr="009948C8" w:rsidRDefault="009948C8" w:rsidP="009948C8">
      <w:pPr>
        <w:rPr>
          <w:rFonts w:ascii="Courier New" w:hAnsi="Courier New" w:cs="Courier New"/>
          <w:b/>
          <w:sz w:val="16"/>
          <w:szCs w:val="16"/>
        </w:rPr>
      </w:pPr>
    </w:p>
    <w:p w14:paraId="0CC80440"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rchitecture behavior of med_asteriod is  -- Video Display Signals</w:t>
      </w:r>
    </w:p>
    <w:p w14:paraId="7057B80E" w14:textId="77777777" w:rsidR="009948C8" w:rsidRPr="009948C8" w:rsidRDefault="009948C8" w:rsidP="009948C8">
      <w:pPr>
        <w:rPr>
          <w:rFonts w:ascii="Courier New" w:hAnsi="Courier New" w:cs="Courier New"/>
          <w:b/>
          <w:sz w:val="16"/>
          <w:szCs w:val="16"/>
        </w:rPr>
      </w:pPr>
    </w:p>
    <w:p w14:paraId="703CE2C0"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SIGNAL Ball_on, Direction</w:t>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 xml:space="preserve">: std_logic; </w:t>
      </w:r>
    </w:p>
    <w:p w14:paraId="6AD3CEB7"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 xml:space="preserve">SIGNAL Ball_Y_motion, Ball_X_motion </w:t>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 std_logic_vector(10 DOWNTO 0);</w:t>
      </w:r>
    </w:p>
    <w:p w14:paraId="5AAE4322"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SIGNAL Ball_Y_pos, Ball_X_pos</w:t>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 std_logic_vector(10 DOWNTO 0);</w:t>
      </w:r>
    </w:p>
    <w:p w14:paraId="6A52448B"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SIGNAL init_Y_pos</w:t>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 std_logic_vector(10 DOWNTO 0);</w:t>
      </w:r>
    </w:p>
    <w:p w14:paraId="711C767D"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SIGNAL buffer_size</w:t>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 std_logic_vector(10 DOWNTO 0);</w:t>
      </w:r>
    </w:p>
    <w:p w14:paraId="6BFA8C1F"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SIGNAL Size</w:t>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 std_logic_vector(10 DOWNTO 0);</w:t>
      </w:r>
    </w:p>
    <w:p w14:paraId="05DE8511"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SIGNAL Image_Y_pos, Image_X_pos</w:t>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 std_logic_vector(10 DOWNTO 0);</w:t>
      </w:r>
      <w:r w:rsidRPr="009948C8">
        <w:rPr>
          <w:rFonts w:ascii="Courier New" w:hAnsi="Courier New" w:cs="Courier New"/>
          <w:b/>
          <w:sz w:val="16"/>
          <w:szCs w:val="16"/>
        </w:rPr>
        <w:tab/>
        <w:t>-- keep track of which pixel of the image is being displayed</w:t>
      </w:r>
    </w:p>
    <w:p w14:paraId="44A37DC5"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SIGNAL image_data</w:t>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 std_logic_vector(140 DOWNTO 0);-- 141-bit data from the image rom</w:t>
      </w:r>
    </w:p>
    <w:p w14:paraId="4F1CC8EE"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SIGNAL rom_addr</w:t>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 std_logic_vector(7 DOWNTO 0);  -- address bits for rom</w:t>
      </w:r>
    </w:p>
    <w:p w14:paraId="1E552E8D"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SIGNAL off_edge</w:t>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 std_logic;</w:t>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 xml:space="preserve">--stores if ship should re-spawn </w:t>
      </w:r>
    </w:p>
    <w:p w14:paraId="44E793C4" w14:textId="77777777" w:rsidR="009948C8" w:rsidRPr="009948C8" w:rsidRDefault="009948C8" w:rsidP="009948C8">
      <w:pPr>
        <w:rPr>
          <w:rFonts w:ascii="Courier New" w:hAnsi="Courier New" w:cs="Courier New"/>
          <w:b/>
          <w:sz w:val="16"/>
          <w:szCs w:val="16"/>
        </w:rPr>
      </w:pPr>
    </w:p>
    <w:p w14:paraId="031C970E"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ROM for asteroid graphic</w:t>
      </w:r>
    </w:p>
    <w:p w14:paraId="7ADBA72F"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COMPONENT med_astro</w:t>
      </w:r>
    </w:p>
    <w:p w14:paraId="57A9B1A2"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t>PORT</w:t>
      </w:r>
    </w:p>
    <w:p w14:paraId="2410727D"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t>(</w:t>
      </w:r>
    </w:p>
    <w:p w14:paraId="2604E8B3"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t>address</w:t>
      </w:r>
      <w:r w:rsidRPr="009948C8">
        <w:rPr>
          <w:rFonts w:ascii="Courier New" w:hAnsi="Courier New" w:cs="Courier New"/>
          <w:b/>
          <w:sz w:val="16"/>
          <w:szCs w:val="16"/>
        </w:rPr>
        <w:tab/>
      </w:r>
      <w:r w:rsidRPr="009948C8">
        <w:rPr>
          <w:rFonts w:ascii="Courier New" w:hAnsi="Courier New" w:cs="Courier New"/>
          <w:b/>
          <w:sz w:val="16"/>
          <w:szCs w:val="16"/>
        </w:rPr>
        <w:tab/>
        <w:t>: IN STD_LOGIC_VECTOR (7 DOWNTO 0);</w:t>
      </w:r>
    </w:p>
    <w:p w14:paraId="255FD2DA"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t>clock</w:t>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 IN STD_LOGIC;</w:t>
      </w:r>
    </w:p>
    <w:p w14:paraId="6828B508"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t>q</w:t>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 OUT STD_LOGIC_VECTOR (140 DOWNTO 0)</w:t>
      </w:r>
    </w:p>
    <w:p w14:paraId="7CB5EAD0"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t>);</w:t>
      </w:r>
    </w:p>
    <w:p w14:paraId="69FE37E1"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END COMPONENT;</w:t>
      </w:r>
    </w:p>
    <w:p w14:paraId="58B29891" w14:textId="77777777" w:rsidR="009948C8" w:rsidRPr="009948C8" w:rsidRDefault="009948C8" w:rsidP="009948C8">
      <w:pPr>
        <w:rPr>
          <w:rFonts w:ascii="Courier New" w:hAnsi="Courier New" w:cs="Courier New"/>
          <w:b/>
          <w:sz w:val="16"/>
          <w:szCs w:val="16"/>
        </w:rPr>
      </w:pPr>
    </w:p>
    <w:p w14:paraId="5693C6BF"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BEGIN</w:t>
      </w:r>
    </w:p>
    <w:p w14:paraId="7E3C5F94"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 xml:space="preserve">Size &lt;= CONV_STD_LOGIC_VECTOR(70,11);  --radius of asteroid </w:t>
      </w:r>
    </w:p>
    <w:p w14:paraId="6D2BBAEE" w14:textId="77777777" w:rsidR="009948C8" w:rsidRPr="009948C8" w:rsidRDefault="009948C8" w:rsidP="009948C8">
      <w:pPr>
        <w:rPr>
          <w:rFonts w:ascii="Courier New" w:hAnsi="Courier New" w:cs="Courier New"/>
          <w:b/>
          <w:sz w:val="16"/>
          <w:szCs w:val="16"/>
        </w:rPr>
      </w:pPr>
    </w:p>
    <w:p w14:paraId="41AF3A91"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buffer_size &lt;= Size(9 downto 0) &amp; '0'; --multiply size by 2 to get buffer size</w:t>
      </w:r>
    </w:p>
    <w:p w14:paraId="7A669B1F"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 xml:space="preserve">init_Y_pos &lt;= Size; </w:t>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start asteriod in middle of buffer</w:t>
      </w:r>
    </w:p>
    <w:p w14:paraId="4D59FB48" w14:textId="77777777" w:rsidR="009948C8" w:rsidRPr="009948C8" w:rsidRDefault="009948C8" w:rsidP="009948C8">
      <w:pPr>
        <w:rPr>
          <w:rFonts w:ascii="Courier New" w:hAnsi="Courier New" w:cs="Courier New"/>
          <w:b/>
          <w:sz w:val="16"/>
          <w:szCs w:val="16"/>
        </w:rPr>
      </w:pPr>
    </w:p>
    <w:p w14:paraId="1009DF49"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 White Asteriod</w:t>
      </w:r>
    </w:p>
    <w:p w14:paraId="65C7BD19"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white &lt;= en and ball_on and image_data((CONV_INTEGER(Image_X_pos(7 downto 0))));</w:t>
      </w:r>
    </w:p>
    <w:p w14:paraId="3AAE5028" w14:textId="77777777" w:rsidR="009948C8" w:rsidRPr="009948C8" w:rsidRDefault="009948C8" w:rsidP="009948C8">
      <w:pPr>
        <w:rPr>
          <w:rFonts w:ascii="Courier New" w:hAnsi="Courier New" w:cs="Courier New"/>
          <w:b/>
          <w:sz w:val="16"/>
          <w:szCs w:val="16"/>
        </w:rPr>
      </w:pPr>
    </w:p>
    <w:p w14:paraId="4C45F3D5"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 the image pixels are determined relative to the "ball" position and the CRT pixel position</w:t>
      </w:r>
    </w:p>
    <w:p w14:paraId="32A82266"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Image_Y_pos &lt;= pixel_row - Ball_Y_pos - Size + 20;</w:t>
      </w:r>
    </w:p>
    <w:p w14:paraId="773C6BBB"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Image_X_pos &lt;= pixel_column - Ball_X_pos - Size + 20;</w:t>
      </w:r>
    </w:p>
    <w:p w14:paraId="63FDEC7A" w14:textId="77777777" w:rsidR="009948C8" w:rsidRPr="009948C8" w:rsidRDefault="009948C8" w:rsidP="009948C8">
      <w:pPr>
        <w:rPr>
          <w:rFonts w:ascii="Courier New" w:hAnsi="Courier New" w:cs="Courier New"/>
          <w:b/>
          <w:sz w:val="16"/>
          <w:szCs w:val="16"/>
        </w:rPr>
      </w:pPr>
    </w:p>
    <w:p w14:paraId="1F65F4CA"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RGB_Display: Process (pixel_column, pixel_row)</w:t>
      </w:r>
    </w:p>
    <w:p w14:paraId="256CB583"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BEGIN</w:t>
      </w:r>
    </w:p>
    <w:p w14:paraId="567C2B0B"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 xml:space="preserve"> -- Set Ball_on ='1' to display ball</w:t>
      </w:r>
    </w:p>
    <w:p w14:paraId="748C37A2"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 xml:space="preserve"> IF (Ball_X_pos &lt;= pixel_column + Size + buffer_size) AND</w:t>
      </w:r>
    </w:p>
    <w:p w14:paraId="423F3E9B"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 xml:space="preserve"> </w:t>
      </w:r>
      <w:r w:rsidRPr="009948C8">
        <w:rPr>
          <w:rFonts w:ascii="Courier New" w:hAnsi="Courier New" w:cs="Courier New"/>
          <w:b/>
          <w:sz w:val="16"/>
          <w:szCs w:val="16"/>
        </w:rPr>
        <w:tab/>
        <w:t xml:space="preserve"> (Ball_X_pos + Size &gt;= pixel_column + buffer_size) AND</w:t>
      </w:r>
    </w:p>
    <w:p w14:paraId="0F51AAC9"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 xml:space="preserve"> </w:t>
      </w:r>
      <w:r w:rsidRPr="009948C8">
        <w:rPr>
          <w:rFonts w:ascii="Courier New" w:hAnsi="Courier New" w:cs="Courier New"/>
          <w:b/>
          <w:sz w:val="16"/>
          <w:szCs w:val="16"/>
        </w:rPr>
        <w:tab/>
        <w:t xml:space="preserve"> (Ball_Y_pos &lt;= pixel_row + Size + buffer_size) AND</w:t>
      </w:r>
    </w:p>
    <w:p w14:paraId="4B1198C4"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 xml:space="preserve"> </w:t>
      </w:r>
      <w:r w:rsidRPr="009948C8">
        <w:rPr>
          <w:rFonts w:ascii="Courier New" w:hAnsi="Courier New" w:cs="Courier New"/>
          <w:b/>
          <w:sz w:val="16"/>
          <w:szCs w:val="16"/>
        </w:rPr>
        <w:tab/>
        <w:t xml:space="preserve"> (Ball_Y_pos + Size &gt;= pixel_row + buffer_size) THEN</w:t>
      </w:r>
    </w:p>
    <w:p w14:paraId="7D1E766F"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 xml:space="preserve"> </w:t>
      </w:r>
      <w:r w:rsidRPr="009948C8">
        <w:rPr>
          <w:rFonts w:ascii="Courier New" w:hAnsi="Courier New" w:cs="Courier New"/>
          <w:b/>
          <w:sz w:val="16"/>
          <w:szCs w:val="16"/>
        </w:rPr>
        <w:tab/>
      </w:r>
      <w:r w:rsidRPr="009948C8">
        <w:rPr>
          <w:rFonts w:ascii="Courier New" w:hAnsi="Courier New" w:cs="Courier New"/>
          <w:b/>
          <w:sz w:val="16"/>
          <w:szCs w:val="16"/>
        </w:rPr>
        <w:tab/>
        <w:t>Ball_on &lt;= '1';</w:t>
      </w:r>
    </w:p>
    <w:p w14:paraId="14B27B5C"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 xml:space="preserve"> </w:t>
      </w:r>
      <w:r w:rsidRPr="009948C8">
        <w:rPr>
          <w:rFonts w:ascii="Courier New" w:hAnsi="Courier New" w:cs="Courier New"/>
          <w:b/>
          <w:sz w:val="16"/>
          <w:szCs w:val="16"/>
        </w:rPr>
        <w:tab/>
        <w:t>ELSE</w:t>
      </w:r>
    </w:p>
    <w:p w14:paraId="1E3335CA"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 xml:space="preserve"> </w:t>
      </w:r>
      <w:r w:rsidRPr="009948C8">
        <w:rPr>
          <w:rFonts w:ascii="Courier New" w:hAnsi="Courier New" w:cs="Courier New"/>
          <w:b/>
          <w:sz w:val="16"/>
          <w:szCs w:val="16"/>
        </w:rPr>
        <w:tab/>
      </w:r>
      <w:r w:rsidRPr="009948C8">
        <w:rPr>
          <w:rFonts w:ascii="Courier New" w:hAnsi="Courier New" w:cs="Courier New"/>
          <w:b/>
          <w:sz w:val="16"/>
          <w:szCs w:val="16"/>
        </w:rPr>
        <w:tab/>
        <w:t>Ball_on &lt;= '0';</w:t>
      </w:r>
    </w:p>
    <w:p w14:paraId="2DA35728"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END IF;</w:t>
      </w:r>
    </w:p>
    <w:p w14:paraId="6E536C06"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END process RGB_Display;</w:t>
      </w:r>
    </w:p>
    <w:p w14:paraId="116421DC" w14:textId="77777777" w:rsidR="009948C8" w:rsidRPr="009948C8" w:rsidRDefault="009948C8" w:rsidP="009948C8">
      <w:pPr>
        <w:rPr>
          <w:rFonts w:ascii="Courier New" w:hAnsi="Courier New" w:cs="Courier New"/>
          <w:b/>
          <w:sz w:val="16"/>
          <w:szCs w:val="16"/>
        </w:rPr>
      </w:pPr>
    </w:p>
    <w:p w14:paraId="4973BC2E"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Move_Ball: process (vert_sync)</w:t>
      </w:r>
    </w:p>
    <w:p w14:paraId="78070095"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 xml:space="preserve">BEGIN </w:t>
      </w:r>
    </w:p>
    <w:p w14:paraId="3FAE4618"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t>IF (reset = '0') or (off_edge = '0') THEN</w:t>
      </w:r>
    </w:p>
    <w:p w14:paraId="1BC3EB33"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t>Ball_Y_pos &lt;= Init_Y_pos;</w:t>
      </w:r>
    </w:p>
    <w:p w14:paraId="4622CD42"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t>Ball_X_pos &lt;= Init_X_pos;</w:t>
      </w:r>
    </w:p>
    <w:p w14:paraId="40292CA0"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t>Ball_Y_motion &lt;= init_Y_vel;</w:t>
      </w:r>
    </w:p>
    <w:p w14:paraId="06A1D331"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lastRenderedPageBreak/>
        <w:tab/>
      </w:r>
      <w:r w:rsidRPr="009948C8">
        <w:rPr>
          <w:rFonts w:ascii="Courier New" w:hAnsi="Courier New" w:cs="Courier New"/>
          <w:b/>
          <w:sz w:val="16"/>
          <w:szCs w:val="16"/>
        </w:rPr>
        <w:tab/>
        <w:t>Ball_X_motion &lt;= init_X_vel;</w:t>
      </w:r>
    </w:p>
    <w:p w14:paraId="092FA2D8"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t>--Size &lt;= size_in;</w:t>
      </w:r>
    </w:p>
    <w:p w14:paraId="0386FA1C"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t>off_edge &lt;= '1';</w:t>
      </w:r>
    </w:p>
    <w:p w14:paraId="6C35BC24"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t>-- Move ball once every vertical sync</w:t>
      </w:r>
    </w:p>
    <w:p w14:paraId="647FA537"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t>ELSIF(vert_sync'event) and (vert_sync = '1') THEN</w:t>
      </w:r>
    </w:p>
    <w:p w14:paraId="0FF21DCD"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IF (en = '1') THEN</w:t>
      </w:r>
    </w:p>
    <w:p w14:paraId="566E0DC0"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IF ('0' &amp; Ball_Y_pos) &gt;= 480 + Size + buffer_size THEN</w:t>
      </w:r>
    </w:p>
    <w:p w14:paraId="57125524"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off_edge &lt;= '0';</w:t>
      </w:r>
    </w:p>
    <w:p w14:paraId="75593079"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ELSIF ('0' &amp; Ball_X_pos) &gt;= 640 + Size + buffer_size THEN</w:t>
      </w:r>
    </w:p>
    <w:p w14:paraId="79A58F75"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off_edge &lt;= '0';</w:t>
      </w:r>
    </w:p>
    <w:p w14:paraId="5F7D854C"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ELSIF Ball_X_pos &lt;= Size THEN</w:t>
      </w:r>
    </w:p>
    <w:p w14:paraId="6D6F8FF2"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off_edge &lt;= '0';</w:t>
      </w:r>
    </w:p>
    <w:p w14:paraId="6BF220DC"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ELSE</w:t>
      </w:r>
    </w:p>
    <w:p w14:paraId="42E39221"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 Compute next ball Y position</w:t>
      </w:r>
    </w:p>
    <w:p w14:paraId="2F69DFB8"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Ball_Y_pos &lt;= Ball_Y_pos + Ball_Y_motion;</w:t>
      </w:r>
    </w:p>
    <w:p w14:paraId="0BB8669F"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w:t>
      </w:r>
      <w:r w:rsidRPr="009948C8">
        <w:rPr>
          <w:rFonts w:ascii="Courier New" w:hAnsi="Courier New" w:cs="Courier New"/>
          <w:b/>
          <w:sz w:val="16"/>
          <w:szCs w:val="16"/>
        </w:rPr>
        <w:tab/>
        <w:t>Compute next ball X position</w:t>
      </w:r>
    </w:p>
    <w:p w14:paraId="3C458DE5"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Ball_X_pos &lt;= Ball_X_pos + Ball_X_motion;</w:t>
      </w:r>
    </w:p>
    <w:p w14:paraId="53616381"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END IF;</w:t>
      </w:r>
    </w:p>
    <w:p w14:paraId="5A33397B"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r w:rsidRPr="009948C8">
        <w:rPr>
          <w:rFonts w:ascii="Courier New" w:hAnsi="Courier New" w:cs="Courier New"/>
          <w:b/>
          <w:sz w:val="16"/>
          <w:szCs w:val="16"/>
        </w:rPr>
        <w:tab/>
      </w:r>
      <w:r w:rsidRPr="009948C8">
        <w:rPr>
          <w:rFonts w:ascii="Courier New" w:hAnsi="Courier New" w:cs="Courier New"/>
          <w:b/>
          <w:sz w:val="16"/>
          <w:szCs w:val="16"/>
        </w:rPr>
        <w:tab/>
        <w:t>END IF;</w:t>
      </w:r>
    </w:p>
    <w:p w14:paraId="7A3119EB"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t>END IF;</w:t>
      </w:r>
    </w:p>
    <w:p w14:paraId="48BC3E56"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END process Move_Ball;</w:t>
      </w:r>
    </w:p>
    <w:p w14:paraId="78B04DB8" w14:textId="77777777" w:rsidR="009948C8" w:rsidRPr="009948C8" w:rsidRDefault="009948C8" w:rsidP="009948C8">
      <w:pPr>
        <w:rPr>
          <w:rFonts w:ascii="Courier New" w:hAnsi="Courier New" w:cs="Courier New"/>
          <w:b/>
          <w:sz w:val="16"/>
          <w:szCs w:val="16"/>
        </w:rPr>
      </w:pPr>
    </w:p>
    <w:p w14:paraId="1EA27BF0"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 instantiate the rom and hook up the signals</w:t>
      </w:r>
    </w:p>
    <w:p w14:paraId="5A7975D6"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med_astro_inst : med_astro PORT MAP (</w:t>
      </w:r>
    </w:p>
    <w:p w14:paraId="00AA6FCF"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t>address</w:t>
      </w:r>
      <w:r w:rsidRPr="009948C8">
        <w:rPr>
          <w:rFonts w:ascii="Courier New" w:hAnsi="Courier New" w:cs="Courier New"/>
          <w:b/>
          <w:sz w:val="16"/>
          <w:szCs w:val="16"/>
        </w:rPr>
        <w:tab/>
        <w:t>=&gt; rom_addr,</w:t>
      </w:r>
    </w:p>
    <w:p w14:paraId="258FFC3E"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t>clock</w:t>
      </w:r>
      <w:r w:rsidRPr="009948C8">
        <w:rPr>
          <w:rFonts w:ascii="Courier New" w:hAnsi="Courier New" w:cs="Courier New"/>
          <w:b/>
          <w:sz w:val="16"/>
          <w:szCs w:val="16"/>
        </w:rPr>
        <w:tab/>
      </w:r>
      <w:r w:rsidRPr="009948C8">
        <w:rPr>
          <w:rFonts w:ascii="Courier New" w:hAnsi="Courier New" w:cs="Courier New"/>
          <w:b/>
          <w:sz w:val="16"/>
          <w:szCs w:val="16"/>
        </w:rPr>
        <w:tab/>
        <w:t>=&gt; pixel_clock,</w:t>
      </w:r>
    </w:p>
    <w:p w14:paraId="1FCC982A"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t>q</w:t>
      </w:r>
      <w:r w:rsidRPr="009948C8">
        <w:rPr>
          <w:rFonts w:ascii="Courier New" w:hAnsi="Courier New" w:cs="Courier New"/>
          <w:b/>
          <w:sz w:val="16"/>
          <w:szCs w:val="16"/>
        </w:rPr>
        <w:tab/>
        <w:t xml:space="preserve"> </w:t>
      </w:r>
      <w:r w:rsidRPr="009948C8">
        <w:rPr>
          <w:rFonts w:ascii="Courier New" w:hAnsi="Courier New" w:cs="Courier New"/>
          <w:b/>
          <w:sz w:val="16"/>
          <w:szCs w:val="16"/>
        </w:rPr>
        <w:tab/>
      </w:r>
      <w:r w:rsidRPr="009948C8">
        <w:rPr>
          <w:rFonts w:ascii="Courier New" w:hAnsi="Courier New" w:cs="Courier New"/>
          <w:b/>
          <w:sz w:val="16"/>
          <w:szCs w:val="16"/>
        </w:rPr>
        <w:tab/>
        <w:t>=&gt; image_data</w:t>
      </w:r>
    </w:p>
    <w:p w14:paraId="06F646BC"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w:t>
      </w:r>
    </w:p>
    <w:p w14:paraId="3104505C"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ab/>
      </w:r>
    </w:p>
    <w:p w14:paraId="0D8BA225"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 rom address</w:t>
      </w:r>
    </w:p>
    <w:p w14:paraId="40D81090"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 7 bits select rom of image to display</w:t>
      </w:r>
    </w:p>
    <w:p w14:paraId="3C003F77"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rom_addr &lt;= Image_Y_pos(7 DOWNTO 0);</w:t>
      </w:r>
    </w:p>
    <w:p w14:paraId="708F7D9D" w14:textId="77777777" w:rsidR="009948C8" w:rsidRPr="009948C8" w:rsidRDefault="009948C8" w:rsidP="009948C8">
      <w:pPr>
        <w:rPr>
          <w:rFonts w:ascii="Courier New" w:hAnsi="Courier New" w:cs="Courier New"/>
          <w:b/>
          <w:sz w:val="16"/>
          <w:szCs w:val="16"/>
        </w:rPr>
      </w:pPr>
    </w:p>
    <w:p w14:paraId="4BD2D184" w14:textId="77777777" w:rsidR="009948C8" w:rsidRPr="009948C8" w:rsidRDefault="009948C8" w:rsidP="009948C8">
      <w:pPr>
        <w:rPr>
          <w:rFonts w:ascii="Courier New" w:hAnsi="Courier New" w:cs="Courier New"/>
          <w:b/>
          <w:sz w:val="16"/>
          <w:szCs w:val="16"/>
        </w:rPr>
      </w:pPr>
      <w:r w:rsidRPr="009948C8">
        <w:rPr>
          <w:rFonts w:ascii="Courier New" w:hAnsi="Courier New" w:cs="Courier New"/>
          <w:b/>
          <w:sz w:val="16"/>
          <w:szCs w:val="16"/>
        </w:rPr>
        <w:t>END behavior;</w:t>
      </w:r>
    </w:p>
    <w:p w14:paraId="406A1080" w14:textId="77777777" w:rsidR="009948C8" w:rsidRDefault="009948C8" w:rsidP="00A73D3B">
      <w:pPr>
        <w:rPr>
          <w:rFonts w:ascii="Courier New" w:hAnsi="Courier New" w:cs="Courier New"/>
          <w:b/>
          <w:sz w:val="16"/>
          <w:szCs w:val="16"/>
        </w:rPr>
      </w:pPr>
    </w:p>
    <w:p w14:paraId="4BB373B2" w14:textId="77777777" w:rsidR="00ED1AB3" w:rsidRDefault="00ED1AB3" w:rsidP="00B54FAB">
      <w:pPr>
        <w:rPr>
          <w:rFonts w:ascii="Courier New" w:hAnsi="Courier New" w:cs="Courier New"/>
          <w:b/>
          <w:sz w:val="16"/>
          <w:szCs w:val="16"/>
        </w:rPr>
      </w:pPr>
    </w:p>
    <w:p w14:paraId="3E6A59A4" w14:textId="77777777" w:rsidR="00ED1AB3" w:rsidRDefault="00ED1AB3" w:rsidP="00B54FAB">
      <w:pPr>
        <w:rPr>
          <w:rFonts w:ascii="Courier New" w:hAnsi="Courier New" w:cs="Courier New"/>
          <w:b/>
          <w:sz w:val="16"/>
          <w:szCs w:val="16"/>
        </w:rPr>
      </w:pPr>
    </w:p>
    <w:p w14:paraId="10FDCA96" w14:textId="77777777" w:rsidR="00ED1AB3" w:rsidRDefault="00ED1AB3" w:rsidP="00B54FAB">
      <w:pPr>
        <w:rPr>
          <w:rFonts w:ascii="Courier New" w:hAnsi="Courier New" w:cs="Courier New"/>
          <w:b/>
          <w:sz w:val="16"/>
          <w:szCs w:val="16"/>
        </w:rPr>
      </w:pPr>
    </w:p>
    <w:p w14:paraId="7351A672" w14:textId="77777777" w:rsidR="00ED1AB3" w:rsidRDefault="00ED1AB3" w:rsidP="00B54FAB">
      <w:pPr>
        <w:rPr>
          <w:rFonts w:ascii="Courier New" w:hAnsi="Courier New" w:cs="Courier New"/>
          <w:b/>
          <w:sz w:val="16"/>
          <w:szCs w:val="16"/>
        </w:rPr>
      </w:pPr>
    </w:p>
    <w:p w14:paraId="1E6B47F8" w14:textId="77777777" w:rsidR="00ED1AB3" w:rsidRDefault="00ED1AB3" w:rsidP="00B54FAB">
      <w:pPr>
        <w:rPr>
          <w:rFonts w:ascii="Courier New" w:hAnsi="Courier New" w:cs="Courier New"/>
          <w:b/>
          <w:sz w:val="16"/>
          <w:szCs w:val="16"/>
        </w:rPr>
      </w:pPr>
    </w:p>
    <w:p w14:paraId="14B4C5F2" w14:textId="77777777" w:rsidR="00ED1AB3" w:rsidRDefault="00ED1AB3" w:rsidP="00B54FAB">
      <w:pPr>
        <w:rPr>
          <w:rFonts w:ascii="Courier New" w:hAnsi="Courier New" w:cs="Courier New"/>
          <w:b/>
          <w:sz w:val="16"/>
          <w:szCs w:val="16"/>
        </w:rPr>
      </w:pPr>
    </w:p>
    <w:p w14:paraId="761A8803" w14:textId="77777777" w:rsidR="00ED1AB3" w:rsidRDefault="00ED1AB3" w:rsidP="00B54FAB">
      <w:pPr>
        <w:rPr>
          <w:rFonts w:ascii="Courier New" w:hAnsi="Courier New" w:cs="Courier New"/>
          <w:b/>
          <w:sz w:val="16"/>
          <w:szCs w:val="16"/>
        </w:rPr>
      </w:pPr>
    </w:p>
    <w:p w14:paraId="72E0D6A5" w14:textId="77777777" w:rsidR="00ED1AB3" w:rsidRDefault="00ED1AB3" w:rsidP="00B54FAB">
      <w:pPr>
        <w:rPr>
          <w:rFonts w:ascii="Courier New" w:hAnsi="Courier New" w:cs="Courier New"/>
          <w:b/>
          <w:sz w:val="16"/>
          <w:szCs w:val="16"/>
        </w:rPr>
      </w:pPr>
    </w:p>
    <w:p w14:paraId="36976603" w14:textId="77777777" w:rsidR="00ED1AB3" w:rsidRDefault="00ED1AB3" w:rsidP="00B54FAB">
      <w:pPr>
        <w:rPr>
          <w:rFonts w:ascii="Courier New" w:hAnsi="Courier New" w:cs="Courier New"/>
          <w:b/>
          <w:sz w:val="16"/>
          <w:szCs w:val="16"/>
        </w:rPr>
      </w:pPr>
    </w:p>
    <w:p w14:paraId="6931547C" w14:textId="77777777" w:rsidR="00ED1AB3" w:rsidRDefault="00ED1AB3" w:rsidP="00B54FAB">
      <w:pPr>
        <w:rPr>
          <w:rFonts w:ascii="Courier New" w:hAnsi="Courier New" w:cs="Courier New"/>
          <w:b/>
          <w:sz w:val="16"/>
          <w:szCs w:val="16"/>
        </w:rPr>
      </w:pPr>
    </w:p>
    <w:p w14:paraId="2482F942" w14:textId="77777777" w:rsidR="00ED1AB3" w:rsidRDefault="00ED1AB3" w:rsidP="00B54FAB">
      <w:pPr>
        <w:rPr>
          <w:rFonts w:ascii="Courier New" w:hAnsi="Courier New" w:cs="Courier New"/>
          <w:b/>
          <w:sz w:val="16"/>
          <w:szCs w:val="16"/>
        </w:rPr>
      </w:pPr>
    </w:p>
    <w:p w14:paraId="4FA11525" w14:textId="77777777" w:rsidR="00ED1AB3" w:rsidRDefault="00ED1AB3" w:rsidP="00B54FAB">
      <w:pPr>
        <w:rPr>
          <w:rFonts w:ascii="Courier New" w:hAnsi="Courier New" w:cs="Courier New"/>
          <w:b/>
          <w:sz w:val="16"/>
          <w:szCs w:val="16"/>
        </w:rPr>
      </w:pPr>
    </w:p>
    <w:p w14:paraId="71B500CF" w14:textId="77777777" w:rsidR="00ED1AB3" w:rsidRDefault="00ED1AB3" w:rsidP="00B54FAB">
      <w:pPr>
        <w:rPr>
          <w:rFonts w:ascii="Courier New" w:hAnsi="Courier New" w:cs="Courier New"/>
          <w:b/>
          <w:sz w:val="16"/>
          <w:szCs w:val="16"/>
        </w:rPr>
      </w:pPr>
    </w:p>
    <w:p w14:paraId="47ECF345" w14:textId="77777777" w:rsidR="00ED1AB3" w:rsidRDefault="00ED1AB3" w:rsidP="00B54FAB">
      <w:pPr>
        <w:rPr>
          <w:rFonts w:ascii="Courier New" w:hAnsi="Courier New" w:cs="Courier New"/>
          <w:b/>
          <w:sz w:val="16"/>
          <w:szCs w:val="16"/>
        </w:rPr>
      </w:pPr>
    </w:p>
    <w:p w14:paraId="683D7176" w14:textId="77777777" w:rsidR="00ED1AB3" w:rsidRDefault="00ED1AB3" w:rsidP="00B54FAB">
      <w:pPr>
        <w:rPr>
          <w:rFonts w:ascii="Courier New" w:hAnsi="Courier New" w:cs="Courier New"/>
          <w:b/>
          <w:sz w:val="16"/>
          <w:szCs w:val="16"/>
        </w:rPr>
      </w:pPr>
    </w:p>
    <w:p w14:paraId="18369C14" w14:textId="77777777" w:rsidR="00ED1AB3" w:rsidRDefault="00ED1AB3" w:rsidP="00B54FAB">
      <w:pPr>
        <w:rPr>
          <w:rFonts w:ascii="Courier New" w:hAnsi="Courier New" w:cs="Courier New"/>
          <w:b/>
          <w:sz w:val="16"/>
          <w:szCs w:val="16"/>
        </w:rPr>
      </w:pPr>
    </w:p>
    <w:p w14:paraId="020E6770" w14:textId="77777777" w:rsidR="00ED1AB3" w:rsidRDefault="00ED1AB3" w:rsidP="00B54FAB">
      <w:pPr>
        <w:rPr>
          <w:rFonts w:ascii="Courier New" w:hAnsi="Courier New" w:cs="Courier New"/>
          <w:b/>
          <w:sz w:val="16"/>
          <w:szCs w:val="16"/>
        </w:rPr>
      </w:pPr>
    </w:p>
    <w:p w14:paraId="7DA2E1B1" w14:textId="77777777" w:rsidR="00ED1AB3" w:rsidRDefault="00ED1AB3" w:rsidP="00B54FAB">
      <w:pPr>
        <w:rPr>
          <w:rFonts w:ascii="Courier New" w:hAnsi="Courier New" w:cs="Courier New"/>
          <w:b/>
          <w:sz w:val="16"/>
          <w:szCs w:val="16"/>
        </w:rPr>
      </w:pPr>
    </w:p>
    <w:p w14:paraId="6CB9315F" w14:textId="77777777" w:rsidR="00ED1AB3" w:rsidRDefault="00ED1AB3" w:rsidP="00B54FAB">
      <w:pPr>
        <w:rPr>
          <w:rFonts w:ascii="Courier New" w:hAnsi="Courier New" w:cs="Courier New"/>
          <w:b/>
          <w:sz w:val="16"/>
          <w:szCs w:val="16"/>
        </w:rPr>
      </w:pPr>
    </w:p>
    <w:p w14:paraId="17A7F3D6" w14:textId="77777777" w:rsidR="00ED1AB3" w:rsidRDefault="00ED1AB3" w:rsidP="00B54FAB">
      <w:pPr>
        <w:rPr>
          <w:rFonts w:ascii="Courier New" w:hAnsi="Courier New" w:cs="Courier New"/>
          <w:b/>
          <w:sz w:val="16"/>
          <w:szCs w:val="16"/>
        </w:rPr>
      </w:pPr>
    </w:p>
    <w:p w14:paraId="214228FE" w14:textId="77777777" w:rsidR="00ED1AB3" w:rsidRDefault="00ED1AB3" w:rsidP="00B54FAB">
      <w:pPr>
        <w:rPr>
          <w:rFonts w:ascii="Courier New" w:hAnsi="Courier New" w:cs="Courier New"/>
          <w:b/>
          <w:sz w:val="16"/>
          <w:szCs w:val="16"/>
        </w:rPr>
      </w:pPr>
    </w:p>
    <w:p w14:paraId="022B605C" w14:textId="77777777" w:rsidR="00ED1AB3" w:rsidRDefault="00ED1AB3" w:rsidP="00B54FAB">
      <w:pPr>
        <w:rPr>
          <w:rFonts w:ascii="Courier New" w:hAnsi="Courier New" w:cs="Courier New"/>
          <w:b/>
          <w:sz w:val="16"/>
          <w:szCs w:val="16"/>
        </w:rPr>
      </w:pPr>
    </w:p>
    <w:p w14:paraId="551C52DB" w14:textId="77777777" w:rsidR="00ED1AB3" w:rsidRDefault="00ED1AB3" w:rsidP="00B54FAB">
      <w:pPr>
        <w:rPr>
          <w:rFonts w:ascii="Courier New" w:hAnsi="Courier New" w:cs="Courier New"/>
          <w:b/>
          <w:sz w:val="16"/>
          <w:szCs w:val="16"/>
        </w:rPr>
      </w:pPr>
    </w:p>
    <w:p w14:paraId="3AA3868F" w14:textId="77777777" w:rsidR="00ED1AB3" w:rsidRDefault="00ED1AB3" w:rsidP="00B54FAB">
      <w:pPr>
        <w:rPr>
          <w:rFonts w:ascii="Courier New" w:hAnsi="Courier New" w:cs="Courier New"/>
          <w:b/>
          <w:sz w:val="16"/>
          <w:szCs w:val="16"/>
        </w:rPr>
      </w:pPr>
    </w:p>
    <w:p w14:paraId="2E6DF51E" w14:textId="77777777" w:rsidR="00ED1AB3" w:rsidRDefault="00ED1AB3" w:rsidP="00B54FAB">
      <w:pPr>
        <w:rPr>
          <w:rFonts w:ascii="Courier New" w:hAnsi="Courier New" w:cs="Courier New"/>
          <w:b/>
          <w:sz w:val="16"/>
          <w:szCs w:val="16"/>
        </w:rPr>
      </w:pPr>
    </w:p>
    <w:p w14:paraId="4B613938" w14:textId="77777777" w:rsidR="00ED1AB3" w:rsidRDefault="00ED1AB3" w:rsidP="00B54FAB">
      <w:pPr>
        <w:rPr>
          <w:rFonts w:ascii="Courier New" w:hAnsi="Courier New" w:cs="Courier New"/>
          <w:b/>
          <w:sz w:val="16"/>
          <w:szCs w:val="16"/>
        </w:rPr>
      </w:pPr>
    </w:p>
    <w:p w14:paraId="6BDCF175" w14:textId="77777777" w:rsidR="00ED1AB3" w:rsidRDefault="00ED1AB3" w:rsidP="00B54FAB">
      <w:pPr>
        <w:rPr>
          <w:rFonts w:ascii="Courier New" w:hAnsi="Courier New" w:cs="Courier New"/>
          <w:b/>
          <w:sz w:val="16"/>
          <w:szCs w:val="16"/>
        </w:rPr>
      </w:pPr>
    </w:p>
    <w:p w14:paraId="162806B9" w14:textId="77777777" w:rsidR="00ED1AB3" w:rsidRDefault="00ED1AB3" w:rsidP="00B54FAB">
      <w:pPr>
        <w:rPr>
          <w:rFonts w:ascii="Courier New" w:hAnsi="Courier New" w:cs="Courier New"/>
          <w:b/>
          <w:sz w:val="16"/>
          <w:szCs w:val="16"/>
        </w:rPr>
      </w:pPr>
    </w:p>
    <w:p w14:paraId="1896AC5E" w14:textId="77777777" w:rsidR="00ED1AB3" w:rsidRDefault="00ED1AB3" w:rsidP="00B54FAB">
      <w:pPr>
        <w:rPr>
          <w:rFonts w:ascii="Courier New" w:hAnsi="Courier New" w:cs="Courier New"/>
          <w:b/>
          <w:sz w:val="16"/>
          <w:szCs w:val="16"/>
        </w:rPr>
      </w:pPr>
    </w:p>
    <w:p w14:paraId="675F5EB9" w14:textId="77777777" w:rsidR="00ED1AB3" w:rsidRDefault="00ED1AB3" w:rsidP="00B54FAB">
      <w:pPr>
        <w:rPr>
          <w:rFonts w:ascii="Courier New" w:hAnsi="Courier New" w:cs="Courier New"/>
          <w:b/>
          <w:sz w:val="16"/>
          <w:szCs w:val="16"/>
        </w:rPr>
      </w:pPr>
    </w:p>
    <w:p w14:paraId="50C1D179" w14:textId="77777777" w:rsidR="00ED1AB3" w:rsidRDefault="00ED1AB3" w:rsidP="00B54FAB">
      <w:pPr>
        <w:rPr>
          <w:rFonts w:ascii="Courier New" w:hAnsi="Courier New" w:cs="Courier New"/>
          <w:b/>
          <w:sz w:val="16"/>
          <w:szCs w:val="16"/>
        </w:rPr>
      </w:pPr>
    </w:p>
    <w:p w14:paraId="368DE8DF" w14:textId="77777777" w:rsidR="00ED1AB3" w:rsidRDefault="00ED1AB3" w:rsidP="00B54FAB">
      <w:pPr>
        <w:rPr>
          <w:rFonts w:ascii="Courier New" w:hAnsi="Courier New" w:cs="Courier New"/>
          <w:b/>
          <w:sz w:val="16"/>
          <w:szCs w:val="16"/>
        </w:rPr>
      </w:pPr>
    </w:p>
    <w:p w14:paraId="7D2B8BA6" w14:textId="77777777" w:rsidR="00ED1AB3" w:rsidRDefault="00ED1AB3" w:rsidP="00B54FAB">
      <w:pPr>
        <w:rPr>
          <w:rFonts w:ascii="Courier New" w:hAnsi="Courier New" w:cs="Courier New"/>
          <w:b/>
          <w:sz w:val="16"/>
          <w:szCs w:val="16"/>
        </w:rPr>
      </w:pPr>
    </w:p>
    <w:p w14:paraId="0A995AF1" w14:textId="77777777" w:rsidR="00ED1AB3" w:rsidRDefault="00ED1AB3" w:rsidP="00B54FAB">
      <w:pPr>
        <w:rPr>
          <w:rFonts w:ascii="Courier New" w:hAnsi="Courier New" w:cs="Courier New"/>
          <w:b/>
          <w:sz w:val="16"/>
          <w:szCs w:val="16"/>
        </w:rPr>
      </w:pPr>
    </w:p>
    <w:p w14:paraId="384277F0" w14:textId="77777777" w:rsidR="00ED1AB3" w:rsidRDefault="00ED1AB3" w:rsidP="00B54FAB">
      <w:pPr>
        <w:rPr>
          <w:rFonts w:ascii="Courier New" w:hAnsi="Courier New" w:cs="Courier New"/>
          <w:b/>
          <w:sz w:val="16"/>
          <w:szCs w:val="16"/>
        </w:rPr>
      </w:pPr>
    </w:p>
    <w:p w14:paraId="6900085A" w14:textId="77777777" w:rsidR="00ED1AB3" w:rsidRDefault="00ED1AB3" w:rsidP="00B54FAB">
      <w:pPr>
        <w:rPr>
          <w:rFonts w:ascii="Courier New" w:hAnsi="Courier New" w:cs="Courier New"/>
          <w:b/>
          <w:sz w:val="16"/>
          <w:szCs w:val="16"/>
        </w:rPr>
      </w:pPr>
    </w:p>
    <w:p w14:paraId="414D608D" w14:textId="77777777" w:rsidR="00ED1AB3" w:rsidRDefault="00ED1AB3" w:rsidP="00B54FAB">
      <w:pPr>
        <w:rPr>
          <w:rFonts w:ascii="Courier New" w:hAnsi="Courier New" w:cs="Courier New"/>
          <w:b/>
          <w:sz w:val="16"/>
          <w:szCs w:val="16"/>
        </w:rPr>
      </w:pPr>
    </w:p>
    <w:p w14:paraId="1C2ED1AA" w14:textId="77777777" w:rsidR="00D21E1B" w:rsidRDefault="00D21E1B" w:rsidP="00B54FAB">
      <w:pPr>
        <w:rPr>
          <w:rFonts w:ascii="Courier New" w:hAnsi="Courier New" w:cs="Courier New"/>
          <w:b/>
          <w:sz w:val="16"/>
          <w:szCs w:val="16"/>
        </w:rPr>
      </w:pPr>
    </w:p>
    <w:p w14:paraId="4B2E1883" w14:textId="77777777" w:rsidR="00D21E1B" w:rsidRDefault="00D21E1B" w:rsidP="00B54FAB">
      <w:pPr>
        <w:rPr>
          <w:rFonts w:ascii="Courier New" w:hAnsi="Courier New" w:cs="Courier New"/>
          <w:b/>
          <w:sz w:val="16"/>
          <w:szCs w:val="16"/>
        </w:rPr>
      </w:pPr>
    </w:p>
    <w:p w14:paraId="426F2472" w14:textId="77777777" w:rsidR="00D21E1B" w:rsidRDefault="00D21E1B" w:rsidP="00B54FAB">
      <w:pPr>
        <w:rPr>
          <w:rFonts w:ascii="Courier New" w:hAnsi="Courier New" w:cs="Courier New"/>
          <w:b/>
          <w:sz w:val="16"/>
          <w:szCs w:val="16"/>
        </w:rPr>
      </w:pPr>
    </w:p>
    <w:p w14:paraId="762B6A1B" w14:textId="77777777" w:rsidR="00D21E1B" w:rsidRDefault="00D21E1B" w:rsidP="00B54FAB">
      <w:pPr>
        <w:rPr>
          <w:rFonts w:ascii="Courier New" w:hAnsi="Courier New" w:cs="Courier New"/>
          <w:b/>
          <w:sz w:val="16"/>
          <w:szCs w:val="16"/>
        </w:rPr>
      </w:pPr>
    </w:p>
    <w:p w14:paraId="08BC95CE" w14:textId="77777777" w:rsidR="00ED1AB3" w:rsidRDefault="00ED1AB3" w:rsidP="00B54FAB">
      <w:pPr>
        <w:rPr>
          <w:rFonts w:ascii="Courier New" w:hAnsi="Courier New" w:cs="Courier New"/>
          <w:b/>
          <w:sz w:val="16"/>
          <w:szCs w:val="16"/>
        </w:rPr>
      </w:pPr>
    </w:p>
    <w:p w14:paraId="6297DCB7" w14:textId="7C96F1D9" w:rsidR="00324523" w:rsidRDefault="00324523" w:rsidP="00B54FAB">
      <w:pPr>
        <w:rPr>
          <w:rFonts w:ascii="Courier New" w:hAnsi="Courier New" w:cs="Courier New"/>
          <w:b/>
          <w:sz w:val="16"/>
          <w:szCs w:val="16"/>
        </w:rPr>
      </w:pPr>
      <w:r>
        <w:rPr>
          <w:rFonts w:ascii="Courier New" w:hAnsi="Courier New" w:cs="Courier New"/>
          <w:b/>
          <w:sz w:val="16"/>
          <w:szCs w:val="16"/>
        </w:rPr>
        <w:lastRenderedPageBreak/>
        <w:t>Appendix V</w:t>
      </w:r>
      <w:r>
        <w:rPr>
          <w:rFonts w:ascii="Courier New" w:hAnsi="Courier New" w:cs="Courier New"/>
          <w:b/>
          <w:sz w:val="16"/>
          <w:szCs w:val="16"/>
        </w:rPr>
        <w:t xml:space="preserve">II: </w:t>
      </w:r>
      <w:r w:rsidR="00541956">
        <w:rPr>
          <w:rFonts w:ascii="Courier New" w:hAnsi="Courier New" w:cs="Courier New"/>
          <w:b/>
          <w:sz w:val="16"/>
          <w:szCs w:val="16"/>
        </w:rPr>
        <w:t>MED_ASTRO.MIF FILE</w:t>
      </w:r>
    </w:p>
    <w:p w14:paraId="16B8DDF2" w14:textId="77777777" w:rsidR="00324523" w:rsidRPr="00324523" w:rsidRDefault="00324523" w:rsidP="00324523">
      <w:pPr>
        <w:rPr>
          <w:rFonts w:ascii="Courier New" w:hAnsi="Courier New" w:cs="Courier New"/>
          <w:b/>
          <w:sz w:val="14"/>
          <w:szCs w:val="16"/>
        </w:rPr>
      </w:pPr>
      <w:r w:rsidRPr="00324523">
        <w:rPr>
          <w:rFonts w:ascii="Courier New" w:hAnsi="Courier New" w:cs="Courier New"/>
          <w:b/>
          <w:sz w:val="14"/>
          <w:szCs w:val="16"/>
        </w:rPr>
        <w:t>Depth=141;</w:t>
      </w:r>
    </w:p>
    <w:p w14:paraId="4D275B24" w14:textId="77777777" w:rsidR="00324523" w:rsidRPr="00324523" w:rsidRDefault="00324523" w:rsidP="00324523">
      <w:pPr>
        <w:rPr>
          <w:rFonts w:ascii="Courier New" w:hAnsi="Courier New" w:cs="Courier New"/>
          <w:b/>
          <w:sz w:val="14"/>
          <w:szCs w:val="16"/>
        </w:rPr>
      </w:pPr>
      <w:r w:rsidRPr="00324523">
        <w:rPr>
          <w:rFonts w:ascii="Courier New" w:hAnsi="Courier New" w:cs="Courier New"/>
          <w:b/>
          <w:sz w:val="14"/>
          <w:szCs w:val="16"/>
        </w:rPr>
        <w:t>Width=141;</w:t>
      </w:r>
    </w:p>
    <w:p w14:paraId="79E03FD4" w14:textId="77777777" w:rsidR="00324523" w:rsidRPr="00324523" w:rsidRDefault="00324523" w:rsidP="00324523">
      <w:pPr>
        <w:rPr>
          <w:rFonts w:ascii="Courier New" w:hAnsi="Courier New" w:cs="Courier New"/>
          <w:b/>
          <w:sz w:val="14"/>
          <w:szCs w:val="16"/>
        </w:rPr>
      </w:pPr>
      <w:proofErr w:type="spellStart"/>
      <w:r w:rsidRPr="00324523">
        <w:rPr>
          <w:rFonts w:ascii="Courier New" w:hAnsi="Courier New" w:cs="Courier New"/>
          <w:b/>
          <w:sz w:val="14"/>
          <w:szCs w:val="16"/>
        </w:rPr>
        <w:t>Address_radix</w:t>
      </w:r>
      <w:proofErr w:type="spellEnd"/>
      <w:r w:rsidRPr="00324523">
        <w:rPr>
          <w:rFonts w:ascii="Courier New" w:hAnsi="Courier New" w:cs="Courier New"/>
          <w:b/>
          <w:sz w:val="14"/>
          <w:szCs w:val="16"/>
        </w:rPr>
        <w:t>=</w:t>
      </w:r>
      <w:proofErr w:type="spellStart"/>
      <w:r w:rsidRPr="00324523">
        <w:rPr>
          <w:rFonts w:ascii="Courier New" w:hAnsi="Courier New" w:cs="Courier New"/>
          <w:b/>
          <w:sz w:val="14"/>
          <w:szCs w:val="16"/>
        </w:rPr>
        <w:t>dec</w:t>
      </w:r>
      <w:proofErr w:type="spellEnd"/>
      <w:r w:rsidRPr="00324523">
        <w:rPr>
          <w:rFonts w:ascii="Courier New" w:hAnsi="Courier New" w:cs="Courier New"/>
          <w:b/>
          <w:sz w:val="14"/>
          <w:szCs w:val="16"/>
        </w:rPr>
        <w:t>;</w:t>
      </w:r>
    </w:p>
    <w:p w14:paraId="2AFD9A5C" w14:textId="77777777" w:rsidR="00324523" w:rsidRPr="00324523" w:rsidRDefault="00324523" w:rsidP="00324523">
      <w:pPr>
        <w:rPr>
          <w:rFonts w:ascii="Courier New" w:hAnsi="Courier New" w:cs="Courier New"/>
          <w:b/>
          <w:sz w:val="14"/>
          <w:szCs w:val="16"/>
        </w:rPr>
      </w:pPr>
      <w:proofErr w:type="spellStart"/>
      <w:r w:rsidRPr="00324523">
        <w:rPr>
          <w:rFonts w:ascii="Courier New" w:hAnsi="Courier New" w:cs="Courier New"/>
          <w:b/>
          <w:sz w:val="14"/>
          <w:szCs w:val="16"/>
        </w:rPr>
        <w:t>Data_radix</w:t>
      </w:r>
      <w:proofErr w:type="spellEnd"/>
      <w:r w:rsidRPr="00324523">
        <w:rPr>
          <w:rFonts w:ascii="Courier New" w:hAnsi="Courier New" w:cs="Courier New"/>
          <w:b/>
          <w:sz w:val="14"/>
          <w:szCs w:val="16"/>
        </w:rPr>
        <w:t>=bin;</w:t>
      </w:r>
    </w:p>
    <w:p w14:paraId="5E177617" w14:textId="77777777" w:rsidR="00324523" w:rsidRPr="00324523" w:rsidRDefault="00324523" w:rsidP="00324523">
      <w:pPr>
        <w:rPr>
          <w:rFonts w:ascii="Courier New" w:hAnsi="Courier New" w:cs="Courier New"/>
          <w:b/>
          <w:sz w:val="14"/>
          <w:szCs w:val="16"/>
        </w:rPr>
      </w:pPr>
      <w:r w:rsidRPr="00324523">
        <w:rPr>
          <w:rFonts w:ascii="Courier New" w:hAnsi="Courier New" w:cs="Courier New"/>
          <w:b/>
          <w:sz w:val="14"/>
          <w:szCs w:val="16"/>
        </w:rPr>
        <w:t>Content</w:t>
      </w:r>
    </w:p>
    <w:p w14:paraId="451A32D0" w14:textId="77777777" w:rsidR="00324523" w:rsidRPr="00324523" w:rsidRDefault="00324523" w:rsidP="00324523">
      <w:pPr>
        <w:rPr>
          <w:rFonts w:ascii="Courier New" w:hAnsi="Courier New" w:cs="Courier New"/>
          <w:b/>
          <w:sz w:val="14"/>
          <w:szCs w:val="16"/>
        </w:rPr>
      </w:pPr>
      <w:r w:rsidRPr="00324523">
        <w:rPr>
          <w:rFonts w:ascii="Courier New" w:hAnsi="Courier New" w:cs="Courier New"/>
          <w:b/>
          <w:sz w:val="14"/>
          <w:szCs w:val="16"/>
        </w:rPr>
        <w:t>BEGIN</w:t>
      </w:r>
    </w:p>
    <w:p w14:paraId="191C22F7"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00:000000000000000000000000000000000000000000000000000000000000000000000000000000000000000000000000000000000000000000000000000000000000000000000;</w:t>
      </w:r>
    </w:p>
    <w:p w14:paraId="6776298E"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01:000000000000000000000000000000000000000000000000000000000000000000000000000000000000000000000000000000000000000000000000000000000000000000000;</w:t>
      </w:r>
    </w:p>
    <w:p w14:paraId="3B2525E5"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03:000000000000000000000000000000000000000000000000000000000000000000000000000000000000000000000000000000000000000000000000000000000000000000000;</w:t>
      </w:r>
    </w:p>
    <w:p w14:paraId="1B2B9EF5"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04:000000000000000000000000000000000000000000000000000000000000000000000000000000000000000000000000000000000000000000000000000000000000000000000;</w:t>
      </w:r>
    </w:p>
    <w:p w14:paraId="737DCB88"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05:000000000000000000000000000000000000000000000000000000000000000000000000000000000000000000000000000000000000000000000000000000000000000000000;</w:t>
      </w:r>
    </w:p>
    <w:p w14:paraId="3BF618E4"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06:000000000000000000000000000000000000000000000000000000000000000000000000000000000000000000000000000000000000000000000000000000000000000000000;</w:t>
      </w:r>
    </w:p>
    <w:p w14:paraId="6B25BFA9"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07:000000000000000000000000000000000000000000000000000000000000000000000000000000000000000000000000000000000000000000000000000000000000000000000;</w:t>
      </w:r>
    </w:p>
    <w:p w14:paraId="2236B89F"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08:000000000000000000000000000000000000000000000000000000000000000000000000000000000000000000000000000000000000000000000000000000000000000000000;</w:t>
      </w:r>
    </w:p>
    <w:p w14:paraId="285579EA"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09:000000000000000000000000000000000000000000000000000000000000000000000010101010000000000000000000000000000000000000000000000000000000000000000;</w:t>
      </w:r>
    </w:p>
    <w:p w14:paraId="7232CACA"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10:000000000000000000000000000000000000000000000000000000000000000001111111111111111111100000000000000000000000000000000000000000000000000000000;</w:t>
      </w:r>
    </w:p>
    <w:p w14:paraId="219A9DD9"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11:000000000000000000000000000000000000000000000000000000000000001111111111111111111111111110000000000000000000000000000000000000000000000000000;</w:t>
      </w:r>
    </w:p>
    <w:p w14:paraId="43A6480D"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12:000000000000000000000000000000000000000000000000000000000000011111111111111111111111111111111000000000000000000000000000000000000000000000000;</w:t>
      </w:r>
    </w:p>
    <w:p w14:paraId="5D26F9BB"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13:000000000000000000000000000000000000000000000000000000001011111111110000000000110111111111111111000000000000000000000000000000000000000000000;</w:t>
      </w:r>
    </w:p>
    <w:p w14:paraId="3B476110"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14:000000000000000000000000000000000000000000000010111111111111111110000000000000000000001111111111110000000000000000000000000000000000000000000;</w:t>
      </w:r>
    </w:p>
    <w:p w14:paraId="3C636C65"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15:000000000000000000000000000000000000000000111111111111111111111000000000000000000000000000111111111110000000000000000000000000000000000000000;</w:t>
      </w:r>
    </w:p>
    <w:p w14:paraId="4D422067"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16:000000000000000000000000000000000000000011111111111111111111100000000000000000000000000000000111111111100000000000000000000000000000000000000;</w:t>
      </w:r>
    </w:p>
    <w:p w14:paraId="7CE1F4B8"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17:000000000000000000000000000000000000001111111111111111011000000000000000000000000000000000000000111111110000000000000000000000000000000000000;</w:t>
      </w:r>
    </w:p>
    <w:p w14:paraId="037626DE"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18:000000000000000000000000000000000000011111111100000000000000000000000000000000000000000000000000001111111100000000000000000000000000000000000;</w:t>
      </w:r>
    </w:p>
    <w:p w14:paraId="66BDB50A"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19:000000000000000000000000000000000000111111000000000000000000000000000000000000000000000100000000000011111111000000000000000000000000000000000;</w:t>
      </w:r>
    </w:p>
    <w:p w14:paraId="16D728C9"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20:000000000000000000000000000000000001111110000000000000000000000000000000000000000000001111100000000000111111100000000000000000000000000000000;</w:t>
      </w:r>
    </w:p>
    <w:p w14:paraId="57446CED"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21:000000000000000000000000000000000011111100000000000000000000000000000000000000000000001101111000000000001111110000000000000000000000000000000;</w:t>
      </w:r>
    </w:p>
    <w:p w14:paraId="7713ABFE"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22:000000000000000000000000000000000111110000000000000000000000000000000000000000000000001001111110000000000111111000000000000000000000000000000;</w:t>
      </w:r>
    </w:p>
    <w:p w14:paraId="48BA1EB1"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23:000000000000000000000000000000001111100000000000000000000000000000000000000000000000001111100011111000000011111100000000000000000000000000000;</w:t>
      </w:r>
    </w:p>
    <w:p w14:paraId="27384A0A"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24:000000000000000000000000000000011111000000000000000000000000000000000000000000000000000010000001111111000000111110000000000000000000000000000;</w:t>
      </w:r>
    </w:p>
    <w:p w14:paraId="357D1E07"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25:000000000000000000000000000000111110000000000000000000000000000000000000000000000000000000000000010111100000111111000000000000000000000000000;</w:t>
      </w:r>
    </w:p>
    <w:p w14:paraId="1BF5B575"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26:000000000000000000000000000000111110000000000000000000000000000010000100000000000000000000000000000000110000011111000000000000000000000000000;</w:t>
      </w:r>
    </w:p>
    <w:p w14:paraId="3C3F04D9"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27:000000000000000000000000000001111100000000000010000000000000001111000100000000000000000000000000000000111000001111100000000000000000000000000;</w:t>
      </w:r>
    </w:p>
    <w:p w14:paraId="58A9CD46"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28:000000000000000000000000000001111000000000001111110000000000011110000000000000000000000000000000000000011110000111100000000000000000000000000;</w:t>
      </w:r>
    </w:p>
    <w:p w14:paraId="0534EB79"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29:000000000000000000000000000011110000000000011100111000001101111000000000000011100000000000000000000000000111110111110000000000000000000000000;</w:t>
      </w:r>
    </w:p>
    <w:p w14:paraId="5A3A29CB"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30:000000000000000000000000000111110000000000111000111001111111110000000000000001111000000000000000000000000000110111110000000000000000000000000;</w:t>
      </w:r>
    </w:p>
    <w:p w14:paraId="04622A5D"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31:000000000000000000000000001111100000000000110000011111100001000000000000000000011111111000000000000000000000011011111000000000000000000000000;</w:t>
      </w:r>
    </w:p>
    <w:p w14:paraId="44FFEE8D"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32:000000000000000000000000111111100000000011110000001111000000000000000000000000001111011100000000000000000000001111111000000000000000000000000;</w:t>
      </w:r>
    </w:p>
    <w:p w14:paraId="296F7CFA"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33:000000000000000000000011111111000000011110000000000111000000000000000000000000000011000100000000000000000000000111111100000000000000000000000;</w:t>
      </w:r>
    </w:p>
    <w:p w14:paraId="351A4FEC"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34:000000000000000000000111111100000001111000000000000111000000000000000000000000000001100110000000000000000000000011111110000000000000000000000;</w:t>
      </w:r>
    </w:p>
    <w:p w14:paraId="4D78E70D"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35:000000000000000000011111111000001111110000000000000011000000000000000000000000000001111110000000000000000000000000111111000000000000000000000;</w:t>
      </w:r>
    </w:p>
    <w:p w14:paraId="3244C127"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36:000000000000000000111111000000011111100000000000000110000000000000000000000000000000011111000000000000000000000000011111100000000000000000000;</w:t>
      </w:r>
    </w:p>
    <w:p w14:paraId="12B2D06F"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37:000000000000000000111110000000110001100000000000001110000000000000000000000000000000000011100000000000000000000000001111111000000000000000000;</w:t>
      </w:r>
    </w:p>
    <w:p w14:paraId="70F2EEF0"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38:000000000000000001111100000001100001100000000000111100000000000000000000000000000000000000110000000000000000000000000011111000000000000000000;</w:t>
      </w:r>
    </w:p>
    <w:p w14:paraId="32C56B5E"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39:000000000000000011111000000011100111000000000000110000000000000000000000000000000000000000011011100000000000000000000001111110000000000000000;</w:t>
      </w:r>
    </w:p>
    <w:p w14:paraId="5AB4CA7E"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40:000000000000000111110000000011001110000000000001100000000000000000000000000000000000000000011111111100000000000000000000111110000000000000000;</w:t>
      </w:r>
    </w:p>
    <w:p w14:paraId="64C91957"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41:000000000000000111100000000111111100000000000000100000000000000000000000000000000000000000001100001100000000000000000000011111000000000000000;</w:t>
      </w:r>
    </w:p>
    <w:p w14:paraId="11DE0915"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42:000000000000001111100000000111111100000000000001100000000000000000000000000000000000000000011000000110000000000000000000001111100000000000000;</w:t>
      </w:r>
    </w:p>
    <w:p w14:paraId="0E0F2261"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43:000000000000011111000000000011001100000000000001100000000000000000000000000000000000000000110000000011000000000000000000000111110000000000000;</w:t>
      </w:r>
    </w:p>
    <w:p w14:paraId="75A69C1B"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44:000000000000011110000000000111000100000000000011100000000000000000000000000000000000101001110000000011100000000000000000000011110000000000000;</w:t>
      </w:r>
    </w:p>
    <w:p w14:paraId="13BFB2D8"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45:000000000000111110000000001100001110000000001111110000000000000000000000000000000011111111100000000001110000000000000000000011111000000000000;</w:t>
      </w:r>
    </w:p>
    <w:p w14:paraId="3C3CC5D6"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46:000000000000111100000000110100000011111111111100011000000000000000000000000000000001100101100000000000011100000000000000000000111100000000000;</w:t>
      </w:r>
    </w:p>
    <w:p w14:paraId="027E7385"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47:000000000001111100000001111000000001111111100000010000000000000000000000000000000011000000000000000000010000000000000000000001111100000000000;</w:t>
      </w:r>
    </w:p>
    <w:p w14:paraId="48226173"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48:000000000001111100000011100000000000000000000000010000000000000000000000000000000110000000000000000000010000000000000000000000111100000000000;</w:t>
      </w:r>
    </w:p>
    <w:p w14:paraId="6A015218"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49:000000000001111000000011000000000000000000000000111000000000000000000000000000000011000000000000000001110000000000000000000000111100000000000;</w:t>
      </w:r>
    </w:p>
    <w:p w14:paraId="4FB740FA"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50:000000000001111000000011000000000000000000000000011100000000000000000000000000000011000000000000000011111000000000000000000000111110000000000;</w:t>
      </w:r>
    </w:p>
    <w:p w14:paraId="4444A3FE"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51:000000000011110000000010000000000000000000000000001111000000000000000000000000000001100001111000111111111111000000000000000000011110000000000;</w:t>
      </w:r>
    </w:p>
    <w:p w14:paraId="185413B4"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52:000000000011111000000000000000000000000000000000000011100000000000000000000000000001111011111111111110100111000000000000000000011111000000000;</w:t>
      </w:r>
    </w:p>
    <w:p w14:paraId="6C849E5B"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53:000000000011110000000000000000000000000000000000000001110000000000000000000000000000011110000100000000000001100000000000000000011111000000000;</w:t>
      </w:r>
    </w:p>
    <w:p w14:paraId="36BBEB37"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54:000000000011110000000011000000000000000000000000000000011000000000000000000000000000000000000000000000000000110000000000000000011111000000000;</w:t>
      </w:r>
    </w:p>
    <w:p w14:paraId="623B7505"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55:000000000111110000000111110000000000000000000000000000011000000000000000000000000000000000000000000000000000010000000000000000001111000000000;</w:t>
      </w:r>
    </w:p>
    <w:p w14:paraId="1E052B11"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56:000000000111110000001100100000000000000000000000000000011100000000000000000000000000000000000000000000000000011000000000000000001111100000000;</w:t>
      </w:r>
    </w:p>
    <w:p w14:paraId="4751F461"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57:000000000111100000001100110000000000000000000000000000001110000000000000000000000000000000000000000000000000011100000000000000000111100000000;</w:t>
      </w:r>
    </w:p>
    <w:p w14:paraId="2E1918D6"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58:000000000111100000001111100000000000000000000000000000011011000000000000000000000000000000000000000000000000000111000000000000000111110000000;</w:t>
      </w:r>
    </w:p>
    <w:p w14:paraId="13DA9D4A"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59:000000000111100000001111000000000000000000000000000000010001100000000000000000000000000000000000000000000000000011110000000000000011110000000;</w:t>
      </w:r>
    </w:p>
    <w:p w14:paraId="44D0E7AA"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60:000000000111110000000000000000000000000000000000000000011011100000000000000000000000000000000000000000000000000000111000000000000011110000000;</w:t>
      </w:r>
    </w:p>
    <w:p w14:paraId="1D543F0D"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61:000000000111111100000000000000000000000000000000000000001111000000000000000000000000000000000000000000000000000000011000000000000011110000000;</w:t>
      </w:r>
    </w:p>
    <w:p w14:paraId="4403847A"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62:000000000111100111000000000000000000000000000000000000000000000000000000000000000000000000000000000000000000000000001100000000000001111000000;</w:t>
      </w:r>
    </w:p>
    <w:p w14:paraId="55FE2358"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63:000000000011110001000000000000000000000000000000000000000000000000000000000000000000000000000000000000000000000000001100000000000001111000000;</w:t>
      </w:r>
    </w:p>
    <w:p w14:paraId="119EDDCF"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64:000000000011110001100000000000000000000000000000000000000000000000000000000000000000000000000000000000000000000000000110000000000001111000000;</w:t>
      </w:r>
    </w:p>
    <w:p w14:paraId="16B004D3"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65:000000000011110000110000000000000000000000000000000000000000000000000000000000000000000000000000000000000000000000000010000000000000111000000;</w:t>
      </w:r>
    </w:p>
    <w:p w14:paraId="79B5D616"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66:000000000011110000110000000000000000000000000000000000000000000000000000000000000000000000000000000000000000000000000010000000000001111100000;</w:t>
      </w:r>
    </w:p>
    <w:p w14:paraId="4FE2F61D"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67:000000000111111111100000000000000000000000000000000000000000000000000000000000000000000000000000000000000000000000000010000000000000111100000;</w:t>
      </w:r>
    </w:p>
    <w:p w14:paraId="51089492"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68:000000001111111110000000000000000000000000000000000000000000001000000000000000000000000000000000000000000000000000000000000000000000111000000;</w:t>
      </w:r>
    </w:p>
    <w:p w14:paraId="51387D4E"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69:000000001111000000000000000000000000000000000000000000000000001100000000000000000000000000000000000000000000000000000000000000000000111100000;</w:t>
      </w:r>
    </w:p>
    <w:p w14:paraId="7F2BF21F"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70:000000011111000000000000000000000000000000000000000000000000000000000000000000000000000000000000000000000000000000000000010000000000111000000;</w:t>
      </w:r>
    </w:p>
    <w:p w14:paraId="53F498D4"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71:000000011110000000000000000000000000000000000000000000000000000000000000000000000000000000000000000000000000000000000011111000000001111100000;</w:t>
      </w:r>
    </w:p>
    <w:p w14:paraId="6997E9BC"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72:000000011110000000000000000000000000000000000000000000000000000000111000000000000000000000000000000000000000000000000011011000000001111000000;</w:t>
      </w:r>
    </w:p>
    <w:p w14:paraId="03EEC0A5"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73:000000111100000000000000000000000000000000000000000000000000000000000000000000000000000000000000000000000000000000000011011000000001111000000;</w:t>
      </w:r>
    </w:p>
    <w:p w14:paraId="79612A44"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74:000000111100000000000000000000000000000000000000000000000000000000000000000000000000000000000000000000000000000000000011011000000001111000000;</w:t>
      </w:r>
    </w:p>
    <w:p w14:paraId="1F9F78FA"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75:000000111100000000000000000000000000000000000000000000000000000000000000100000000000000000000000000000000000000000000001111000000001111000000;</w:t>
      </w:r>
    </w:p>
    <w:p w14:paraId="43F0D57A"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76:000000111100000000000000000000000000000000000000000000000000000000000000111000000000000000000000000000000000000000000000100000000001111000000;</w:t>
      </w:r>
    </w:p>
    <w:p w14:paraId="093A8E2D"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77:000000111100000000000000000000000000000000000000000000000000000000000000011100000000000000000000000000000000000000000000000000000011110000000;</w:t>
      </w:r>
    </w:p>
    <w:p w14:paraId="266D1A8F"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78:000000111100000000000000000000000000000000000000000000000000000000000000001111000000000000000000000100000000000000000000000000000011110000000;</w:t>
      </w:r>
    </w:p>
    <w:p w14:paraId="42A09AFE"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79:000000111100000000000000000000000000000000000000000000000000000000000000000001111100000000000000111111100000000000000000000000000011110000000;</w:t>
      </w:r>
    </w:p>
    <w:p w14:paraId="2666E136"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80:000000111100000000000000000000100000000000000000000000000000000000000000000000001110000000001011111000111000000000000000000000000011110000000;</w:t>
      </w:r>
    </w:p>
    <w:p w14:paraId="53DA8D69"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81:000000011110000000000000000011110000000000000000000000000000000000000000000000000011000001111111000000011110000000000000000000000011110000000;</w:t>
      </w:r>
    </w:p>
    <w:p w14:paraId="026FE936"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82:000000011110000000000000000011010000000000000000000000000000000000000000000000000011100011111100000000000111000000000000000000000011110000000;</w:t>
      </w:r>
    </w:p>
    <w:p w14:paraId="1A527DF5"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83:000000001111000000000000000110010000000000000000000000000000000000000000000000000000110110000000000000000011100000000000000000000011110000000;</w:t>
      </w:r>
    </w:p>
    <w:p w14:paraId="69B6E277"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84:000000001111000000000000000011010000000000000000000000000000000000000000000000000000011100000000000000000001110000000000000000000011110000000;</w:t>
      </w:r>
    </w:p>
    <w:p w14:paraId="281AE47F"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85:000000001111100000000000000011110000000000000000000000000000000000000000000000000000001100000000000000000000011000000000000000000011110000000;</w:t>
      </w:r>
    </w:p>
    <w:p w14:paraId="2ABC99E1"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86:000000000111100000000000000001100000000000000000000000000000000000000000000000000000000110000000000000000000001100000000000000000011111000000;</w:t>
      </w:r>
    </w:p>
    <w:p w14:paraId="206819FE"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87:000000000111110000000000000000000000000000000000000000000000000000000000000000000000000110000000000000000000000100000000000000000011111000000;</w:t>
      </w:r>
    </w:p>
    <w:p w14:paraId="54B9E32A"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88:000000000011110000000000000000001100000000000000000000000000000000000000000000000000000010000000000000000000001110000000000000000011111000000;</w:t>
      </w:r>
    </w:p>
    <w:p w14:paraId="7A4C9D71"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89:000000000011111000000000000000001110000000000000000000000000000000000000000000000000000011000000000000000000000110000000000000000001111000000;</w:t>
      </w:r>
    </w:p>
    <w:p w14:paraId="6840FA6D"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90:000000000001111000000000000000000111100000000000000000000000000000000000000000000000000011000000000000000000000110000000000000000001111000000;</w:t>
      </w:r>
    </w:p>
    <w:p w14:paraId="1FD40389"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91:000000000001111100000000000000000001111111100000000000000000000000000000000000000000000001100000000000000000000100000000000000000001111100000;</w:t>
      </w:r>
    </w:p>
    <w:p w14:paraId="239873BE"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92:000000000000111100000000000000000001101110110000000000000000000000000000000000000000000000100000000000000000001100000000000000000001111100000;</w:t>
      </w:r>
    </w:p>
    <w:p w14:paraId="2A9CF2C0"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93:000000000000111100000000000000000000100000011000000000000000000000000000000000000000000000110000000000000000001100000000000000000001111100000;</w:t>
      </w:r>
    </w:p>
    <w:p w14:paraId="62198877"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94:000000000000111100000000000000000000110000011000000000000000000000000000000000000000000000001100000000000000011000000000000000000001111100000;</w:t>
      </w:r>
    </w:p>
    <w:p w14:paraId="08951979"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95:000000000000011110000000000000000000010000001100000000000000000000000000000000011000000000000111000000000001110000000000000000000001111000000;</w:t>
      </w:r>
    </w:p>
    <w:p w14:paraId="5AFEDB12"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96:000000000000011110000000000000000000011000000111000000000000000000000000000000111100000000000011111110011111111000000000000000000001111100000;</w:t>
      </w:r>
    </w:p>
    <w:p w14:paraId="7E273081"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97:000000000000011111000000000000000000001100000011100000000000000000000000000001100011000000000000111111111110011110010000000000000001111000000;</w:t>
      </w:r>
    </w:p>
    <w:p w14:paraId="407CC571"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98:000000000000001111000000000000000000000111000000111110000000000000000000000000010011000000000000000001000000000111110000000000000001111000000;</w:t>
      </w:r>
    </w:p>
    <w:p w14:paraId="0DAF4E34"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099:000000000000001111100000000000000000000111110000000111000000000000000000000000011111100000000000000000000000000001111000000000000001111000000;</w:t>
      </w:r>
    </w:p>
    <w:p w14:paraId="1957E5AD"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00:000000000000001111100000000000000000000000011100000001000000000000000000000000000111100000000000000000000000000000011000000000000001111000000;</w:t>
      </w:r>
    </w:p>
    <w:p w14:paraId="5C12EDF2"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01:000000000000000111110000000000000000000000000111000001100000000000000000000000000001110000000000000000000000000000001100000000000001111000000;</w:t>
      </w:r>
    </w:p>
    <w:p w14:paraId="5D3F3D6C"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02:000000000000000011110000000000000000000000000001110000110000000000000000000000000000011100000000000000000000000000001100000000000011110000000;</w:t>
      </w:r>
    </w:p>
    <w:p w14:paraId="5E243046"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03:000000000000000011111100000000000000000000000000111000111000000000000000000000000000000110000000000111000000000000000100000000000011110000000;</w:t>
      </w:r>
    </w:p>
    <w:p w14:paraId="2D5CD7AE"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04:000000000000000001111100000000000000000000000000011100011000000000000000000000000000000011000000011111111101110000000001000000000111110000000;</w:t>
      </w:r>
    </w:p>
    <w:p w14:paraId="5DCAF76A"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05:000000000000000000111110000000000000000000000000001110001100000000000000000000000000000001100000111000011111111100000001100000000111100000000;</w:t>
      </w:r>
    </w:p>
    <w:p w14:paraId="4E82891B"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06:000000000000000000011111000000000000000000000000000110000110000000000000000000000000000000110011100000000000001110000000000000001111100000000;</w:t>
      </w:r>
    </w:p>
    <w:p w14:paraId="00D2A45C"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07:000000000000000000001111100000000000000000000000000011000011000000000000000000000000000000011010000000000000000011000000000000001111000000000;</w:t>
      </w:r>
    </w:p>
    <w:p w14:paraId="2BF7FED7"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08:000000000000000000000111110000000000000000000000000001110001000000000000000000000000000000001110000000000000000001100000000000011111000000000;</w:t>
      </w:r>
    </w:p>
    <w:p w14:paraId="63F85865"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09:000000000000000000000011110000000000000000000000000000111111100000000000000000000000000000000110000000000000000001100000000000111110000000000;</w:t>
      </w:r>
    </w:p>
    <w:p w14:paraId="4963FB50"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10:000000000000000000000011111100000000000000000000000000000111110000000000000000000000000000000110000000000000000000110000000111111100000000000;</w:t>
      </w:r>
    </w:p>
    <w:p w14:paraId="1BACFB57"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11:000000000000000000000001111110000000000000000000000000000000011000000000000000000000000000000110000000000000000000110000011111111100000000000;</w:t>
      </w:r>
    </w:p>
    <w:p w14:paraId="5632F2D3"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12:000000000000000000000000111111100000000000000000000000000000011000000000000000000000000000000011000000000000000000111010111111111000000000000;</w:t>
      </w:r>
    </w:p>
    <w:p w14:paraId="7B9A67A8"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13:000000000000000000000000011111110000000000000000000000000000001110000000000000000000000000000001100000000000001000111111111111110000000000000;</w:t>
      </w:r>
    </w:p>
    <w:p w14:paraId="6D87A485"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14:000000000000000000000000000111111110000000000000000000000000000111000000000000000000000000000001111110000000011111111111111110000000000000000;</w:t>
      </w:r>
    </w:p>
    <w:p w14:paraId="07BF7257"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15:000000000000000000000000000001111111000000000000000000000000000001000000000000000000000000000000001010000000111111111111111000000000000000000;</w:t>
      </w:r>
    </w:p>
    <w:p w14:paraId="569215FF"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16:000000000000000000000000000000111111110000000000000000000000000001100000000000000000000000000000000011000001111111111111000000000000000000000;</w:t>
      </w:r>
    </w:p>
    <w:p w14:paraId="3D62BFCA"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17:000000000000000000000000000000001111111100000000000000000000000001000000000000000000000000000000000001110011111111010000000000000000000000000;</w:t>
      </w:r>
    </w:p>
    <w:p w14:paraId="10646E4B"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18:000000000000000000000000000000000011111111000000000000000000000011000000000000000000000000000000000000111111111000000000000000000000000000000;</w:t>
      </w:r>
    </w:p>
    <w:p w14:paraId="77E7F8C7"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19:000000000000000000000000000000000001111111111000000000000000000011000000000000000000000000000000000000001111110000000000000000000000000000000;</w:t>
      </w:r>
    </w:p>
    <w:p w14:paraId="193FD9B7"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20:000000000000000000000000000000000000001111111110000000000000001011000000000000000000000000000000000000001111100000000000000000000000000000000;</w:t>
      </w:r>
    </w:p>
    <w:p w14:paraId="418FF8DA"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21:000000000000000000000000000000000000000111111111111101000101111111111000000000000000000000000000000000011111000000000000000000000000000000000;</w:t>
      </w:r>
    </w:p>
    <w:p w14:paraId="4B4AA5F3"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22:000000000000000000000000000000000000000000111111111111111111111111111110000000000000000000000000000000111111000000000000000000000000000000000;</w:t>
      </w:r>
    </w:p>
    <w:p w14:paraId="09CD448E"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23:000000000000000000000000000000000000000000001111111111111111111111111111100000000000000000000000000001111100000000000000000000000000000000000;</w:t>
      </w:r>
    </w:p>
    <w:p w14:paraId="22CBB6EE"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24:000000000000000000000000000000000000000000000000111111111111110000111111111000000000000000000000000111111100000000000000000000000000000000000;</w:t>
      </w:r>
    </w:p>
    <w:p w14:paraId="7C359CE7"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25:000000000000000000000000000000000000000000000000000010010100000000001111111110000000000000000000001111110000000000000000000000000000000000000;</w:t>
      </w:r>
    </w:p>
    <w:p w14:paraId="2FD13EF5"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26:000000000000000000000000000000000000000000000000000000000000000000000011111111111000000000000000111111100000000000000000000000000000000000000;</w:t>
      </w:r>
    </w:p>
    <w:p w14:paraId="09690C5B"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27:000000000000000000000000000000000000000000000000000000000000000000000000011111111111100010011111111111000000000000000000000000000000000000000;</w:t>
      </w:r>
    </w:p>
    <w:p w14:paraId="1E0BC040"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28:000000000000000000000000000000000000000000000000000000000000000000000000001111111111111111111111111100000000000000000000000000000000000000000;</w:t>
      </w:r>
    </w:p>
    <w:p w14:paraId="43DB0BC6"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29:000000000000000000000000000000000000000000000000000000000000000000000000000011111111111111111111110000000000000000000000000000000000000000000;</w:t>
      </w:r>
    </w:p>
    <w:p w14:paraId="455F916E"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30:000000000000000000000000000000000000000000000000000000000000000000000000000000000111111111111111000000000000000000000000000000000000000000000;</w:t>
      </w:r>
    </w:p>
    <w:p w14:paraId="7E5B1561"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31:000000000000000000000000000000000000000000000000000000000000000000000000000000000001111111100000000000000000000000000000000000000000000000000;</w:t>
      </w:r>
    </w:p>
    <w:p w14:paraId="07502413"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32:000000000000000000000000000000000000000000000000000000000000000000000000000000000000000000000000000000000000000000000000000000000000000000000;</w:t>
      </w:r>
    </w:p>
    <w:p w14:paraId="2884ADDE"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33:000000000000000000000000000000000000000000000000000000000000000000000000000000000000000000000000000000000000000000000000000000000000000000000;</w:t>
      </w:r>
    </w:p>
    <w:p w14:paraId="050EE3A3"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34:000000000000000000000000000000000000000000000000000000000000000000000000000000000000000000000000000000000000000000000000000000000000000000000;</w:t>
      </w:r>
    </w:p>
    <w:p w14:paraId="273F8A5B"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35:000000000000000000000000000000000000000000000000000000000000000000000000000000000000000000000000000000000000000000000000000000000000000000000;</w:t>
      </w:r>
    </w:p>
    <w:p w14:paraId="4BAB89FE"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36:000000000000000000000000000000000000000000000000000000000000000000000000000000000000000000000000000000000000000000000000000000000000000000000;</w:t>
      </w:r>
    </w:p>
    <w:p w14:paraId="0ED9B350"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37:000000000000000000000000000000000000000000000000000000000000000000000000000000000000000000000000000000000000000000000000000000000000000000000;</w:t>
      </w:r>
    </w:p>
    <w:p w14:paraId="50C0B5F7"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38:000000000000000000000000000000000000000000000000000000000000000000000000000000000000000000000000000000000000000000000000000000000000000000000;</w:t>
      </w:r>
    </w:p>
    <w:p w14:paraId="0C119D86" w14:textId="77777777"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39:000000000000000000000000000000000000000000000000000000000000000000000000000000000000000000000000000000000000000000000000000000000000000000000;</w:t>
      </w:r>
    </w:p>
    <w:p w14:paraId="72D00D09" w14:textId="5E14289B" w:rsidR="00324523" w:rsidRPr="00324523" w:rsidRDefault="00324523" w:rsidP="00324523">
      <w:pPr>
        <w:rPr>
          <w:rFonts w:ascii="Courier New" w:hAnsi="Courier New" w:cs="Courier New"/>
          <w:b/>
          <w:sz w:val="8"/>
          <w:szCs w:val="16"/>
        </w:rPr>
      </w:pPr>
      <w:r w:rsidRPr="00324523">
        <w:rPr>
          <w:rFonts w:ascii="Courier New" w:hAnsi="Courier New" w:cs="Courier New"/>
          <w:b/>
          <w:sz w:val="8"/>
          <w:szCs w:val="16"/>
        </w:rPr>
        <w:t>140:00000000000000000000000000000000000000000000000000000000000000000000000000000000000000000000000000000000000000000000000000000000</w:t>
      </w:r>
      <w:r>
        <w:rPr>
          <w:rFonts w:ascii="Courier New" w:hAnsi="Courier New" w:cs="Courier New"/>
          <w:b/>
          <w:sz w:val="8"/>
          <w:szCs w:val="16"/>
        </w:rPr>
        <w:t>0000000000000;</w:t>
      </w:r>
    </w:p>
    <w:p w14:paraId="2A1DEE19" w14:textId="3291019D" w:rsidR="00324523" w:rsidRPr="00541956" w:rsidRDefault="00324523" w:rsidP="00324523">
      <w:pPr>
        <w:rPr>
          <w:rFonts w:ascii="Courier New" w:hAnsi="Courier New" w:cs="Courier New"/>
          <w:b/>
          <w:szCs w:val="16"/>
        </w:rPr>
      </w:pPr>
      <w:r w:rsidRPr="00541956">
        <w:rPr>
          <w:rFonts w:ascii="Courier New" w:hAnsi="Courier New" w:cs="Courier New"/>
          <w:b/>
          <w:sz w:val="14"/>
          <w:szCs w:val="16"/>
        </w:rPr>
        <w:t>End;</w:t>
      </w:r>
    </w:p>
    <w:p w14:paraId="7B6AF53A" w14:textId="77777777" w:rsidR="00324523" w:rsidRDefault="00324523" w:rsidP="00B54FAB">
      <w:pPr>
        <w:rPr>
          <w:rFonts w:ascii="Courier New" w:hAnsi="Courier New" w:cs="Courier New"/>
          <w:b/>
          <w:sz w:val="16"/>
          <w:szCs w:val="16"/>
        </w:rPr>
      </w:pPr>
    </w:p>
    <w:p w14:paraId="3E37751C" w14:textId="7FBDA989" w:rsidR="00B54FAB" w:rsidRDefault="00B54FAB" w:rsidP="00B54FAB">
      <w:pPr>
        <w:rPr>
          <w:rFonts w:ascii="Courier New" w:hAnsi="Courier New" w:cs="Courier New"/>
          <w:b/>
          <w:sz w:val="16"/>
          <w:szCs w:val="16"/>
        </w:rPr>
      </w:pPr>
      <w:r>
        <w:rPr>
          <w:rFonts w:ascii="Courier New" w:hAnsi="Courier New" w:cs="Courier New"/>
          <w:b/>
          <w:sz w:val="16"/>
          <w:szCs w:val="16"/>
        </w:rPr>
        <w:t>Appendix V</w:t>
      </w:r>
      <w:r w:rsidR="00324523">
        <w:rPr>
          <w:rFonts w:ascii="Courier New" w:hAnsi="Courier New" w:cs="Courier New"/>
          <w:b/>
          <w:sz w:val="16"/>
          <w:szCs w:val="16"/>
        </w:rPr>
        <w:t>III</w:t>
      </w:r>
      <w:r>
        <w:rPr>
          <w:rFonts w:ascii="Courier New" w:hAnsi="Courier New" w:cs="Courier New"/>
          <w:b/>
          <w:sz w:val="16"/>
          <w:szCs w:val="16"/>
        </w:rPr>
        <w:t>: NUM_TO_DIGITS BLOCK</w:t>
      </w:r>
    </w:p>
    <w:p w14:paraId="7094770E" w14:textId="77777777" w:rsidR="00B54FAB" w:rsidRDefault="00B54FAB" w:rsidP="00B54FAB">
      <w:pPr>
        <w:rPr>
          <w:rFonts w:ascii="Courier New" w:hAnsi="Courier New" w:cs="Courier New"/>
          <w:b/>
          <w:sz w:val="16"/>
          <w:szCs w:val="16"/>
        </w:rPr>
      </w:pPr>
    </w:p>
    <w:p w14:paraId="0E611468"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LIBRARY IEEE;</w:t>
      </w:r>
    </w:p>
    <w:p w14:paraId="3D588251"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USE IEEE.STD_LOGIC_1164.all;</w:t>
      </w:r>
    </w:p>
    <w:p w14:paraId="078C4189"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USE  IEEE.STD_LOGIC_ARITH.all;</w:t>
      </w:r>
    </w:p>
    <w:p w14:paraId="2ABACBA9"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USE  IEEE.STD_LOGIC_UNSIGNED.all;</w:t>
      </w:r>
    </w:p>
    <w:p w14:paraId="5B23D049" w14:textId="77777777" w:rsidR="00B54FAB" w:rsidRPr="00B54FAB" w:rsidRDefault="00B54FAB" w:rsidP="00B54FAB">
      <w:pPr>
        <w:rPr>
          <w:rFonts w:ascii="Courier New" w:hAnsi="Courier New" w:cs="Courier New"/>
          <w:b/>
          <w:sz w:val="16"/>
          <w:szCs w:val="16"/>
        </w:rPr>
      </w:pPr>
    </w:p>
    <w:p w14:paraId="07FA5BB6"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ENTITY num_to_digits IS</w:t>
      </w:r>
    </w:p>
    <w:p w14:paraId="2A9D0AC4" w14:textId="77777777" w:rsidR="00B54FAB" w:rsidRPr="00B54FAB" w:rsidRDefault="00B54FAB" w:rsidP="00B54FAB">
      <w:pPr>
        <w:rPr>
          <w:rFonts w:ascii="Courier New" w:hAnsi="Courier New" w:cs="Courier New"/>
          <w:b/>
          <w:sz w:val="16"/>
          <w:szCs w:val="16"/>
        </w:rPr>
      </w:pPr>
    </w:p>
    <w:p w14:paraId="65B2DD23"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ab/>
        <w:t>PORT(number</w:t>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t>: IN std_logic_vector(13 DOWNTO 0);</w:t>
      </w:r>
    </w:p>
    <w:p w14:paraId="19DA830D"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ab/>
      </w:r>
      <w:r w:rsidRPr="00B54FAB">
        <w:rPr>
          <w:rFonts w:ascii="Courier New" w:hAnsi="Courier New" w:cs="Courier New"/>
          <w:b/>
          <w:sz w:val="16"/>
          <w:szCs w:val="16"/>
        </w:rPr>
        <w:tab/>
        <w:t xml:space="preserve">  </w:t>
      </w:r>
    </w:p>
    <w:p w14:paraId="6EE23C72"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ab/>
      </w:r>
      <w:r w:rsidRPr="00B54FAB">
        <w:rPr>
          <w:rFonts w:ascii="Courier New" w:hAnsi="Courier New" w:cs="Courier New"/>
          <w:b/>
          <w:sz w:val="16"/>
          <w:szCs w:val="16"/>
        </w:rPr>
        <w:tab/>
        <w:t xml:space="preserve">  digit1</w:t>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t>: OUT std_logic_vector(3 DOWNTO 0);</w:t>
      </w:r>
    </w:p>
    <w:p w14:paraId="7835E07D"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ab/>
      </w:r>
      <w:r w:rsidRPr="00B54FAB">
        <w:rPr>
          <w:rFonts w:ascii="Courier New" w:hAnsi="Courier New" w:cs="Courier New"/>
          <w:b/>
          <w:sz w:val="16"/>
          <w:szCs w:val="16"/>
        </w:rPr>
        <w:tab/>
        <w:t xml:space="preserve">  digit2</w:t>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t>: OUT std_logic_vector(3 DOWNTO 0);</w:t>
      </w:r>
    </w:p>
    <w:p w14:paraId="45F21E03"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ab/>
      </w:r>
      <w:r w:rsidRPr="00B54FAB">
        <w:rPr>
          <w:rFonts w:ascii="Courier New" w:hAnsi="Courier New" w:cs="Courier New"/>
          <w:b/>
          <w:sz w:val="16"/>
          <w:szCs w:val="16"/>
        </w:rPr>
        <w:tab/>
        <w:t xml:space="preserve">  digit3</w:t>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t>: OUT std_logic_vector(3 DOWNTO 0);</w:t>
      </w:r>
    </w:p>
    <w:p w14:paraId="747623A4"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ab/>
      </w:r>
      <w:r w:rsidRPr="00B54FAB">
        <w:rPr>
          <w:rFonts w:ascii="Courier New" w:hAnsi="Courier New" w:cs="Courier New"/>
          <w:b/>
          <w:sz w:val="16"/>
          <w:szCs w:val="16"/>
        </w:rPr>
        <w:tab/>
        <w:t xml:space="preserve">  digit4</w:t>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t>: OUT std_logic_vector(3 DOWNTO 0));</w:t>
      </w:r>
    </w:p>
    <w:p w14:paraId="73424083"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END num_to_digits;</w:t>
      </w:r>
    </w:p>
    <w:p w14:paraId="4FB1DE32" w14:textId="77777777" w:rsidR="00B54FAB" w:rsidRPr="00B54FAB" w:rsidRDefault="00B54FAB" w:rsidP="00B54FAB">
      <w:pPr>
        <w:rPr>
          <w:rFonts w:ascii="Courier New" w:hAnsi="Courier New" w:cs="Courier New"/>
          <w:b/>
          <w:sz w:val="16"/>
          <w:szCs w:val="16"/>
        </w:rPr>
      </w:pPr>
    </w:p>
    <w:p w14:paraId="75A600B3"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architecture behavior of num_to_digits is</w:t>
      </w:r>
    </w:p>
    <w:p w14:paraId="7C75B960"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SIGNAL int_number</w:t>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t>: INTEGER range 0 to 9999;</w:t>
      </w:r>
    </w:p>
    <w:p w14:paraId="4B559CDF"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 xml:space="preserve">SIGNAL int_1   </w:t>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t>: INTEGER range 0 to 9;</w:t>
      </w:r>
    </w:p>
    <w:p w14:paraId="2E7000BD"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 xml:space="preserve">SIGNAL int_2   </w:t>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t>: INTEGER range 0 to 9;</w:t>
      </w:r>
    </w:p>
    <w:p w14:paraId="19D91174"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 xml:space="preserve">SIGNAL int_3   </w:t>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t>: INTEGER range 0 to 9;</w:t>
      </w:r>
    </w:p>
    <w:p w14:paraId="377F4ADC"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 xml:space="preserve">SIGNAL int_4   </w:t>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t>: INTEGER range 0 to 9;</w:t>
      </w:r>
    </w:p>
    <w:p w14:paraId="2967AAD9" w14:textId="77777777" w:rsidR="00B54FAB" w:rsidRPr="00B54FAB" w:rsidRDefault="00B54FAB" w:rsidP="00B54FAB">
      <w:pPr>
        <w:rPr>
          <w:rFonts w:ascii="Courier New" w:hAnsi="Courier New" w:cs="Courier New"/>
          <w:b/>
          <w:sz w:val="16"/>
          <w:szCs w:val="16"/>
        </w:rPr>
      </w:pPr>
    </w:p>
    <w:p w14:paraId="091200E8"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 xml:space="preserve">BEGIN           </w:t>
      </w:r>
    </w:p>
    <w:p w14:paraId="12B96EFE"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int_number &lt;= CONV_INTEGER(number);</w:t>
      </w:r>
    </w:p>
    <w:p w14:paraId="6EE3CE47"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int_1 &lt;= (int_number mod 10);</w:t>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t>--find one digit</w:t>
      </w:r>
    </w:p>
    <w:p w14:paraId="346D68FD"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int_2 &lt;= (int_number / 10) mod 10;</w:t>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t>--find tens digit</w:t>
      </w:r>
    </w:p>
    <w:p w14:paraId="64617AAA"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int_3 &lt;= (int_number / 100) mod 10;</w:t>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t>-- find hundreds digit</w:t>
      </w:r>
    </w:p>
    <w:p w14:paraId="0AABB3E9"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int_4 &lt;= (int_number / 1000) mod 10 ;</w:t>
      </w:r>
      <w:r w:rsidRPr="00B54FAB">
        <w:rPr>
          <w:rFonts w:ascii="Courier New" w:hAnsi="Courier New" w:cs="Courier New"/>
          <w:b/>
          <w:sz w:val="16"/>
          <w:szCs w:val="16"/>
        </w:rPr>
        <w:tab/>
      </w:r>
      <w:r w:rsidRPr="00B54FAB">
        <w:rPr>
          <w:rFonts w:ascii="Courier New" w:hAnsi="Courier New" w:cs="Courier New"/>
          <w:b/>
          <w:sz w:val="16"/>
          <w:szCs w:val="16"/>
        </w:rPr>
        <w:tab/>
      </w:r>
      <w:r w:rsidRPr="00B54FAB">
        <w:rPr>
          <w:rFonts w:ascii="Courier New" w:hAnsi="Courier New" w:cs="Courier New"/>
          <w:b/>
          <w:sz w:val="16"/>
          <w:szCs w:val="16"/>
        </w:rPr>
        <w:tab/>
        <w:t>--find thousands digit</w:t>
      </w:r>
    </w:p>
    <w:p w14:paraId="7821B78D" w14:textId="77777777" w:rsidR="00B54FAB" w:rsidRPr="00B54FAB" w:rsidRDefault="00B54FAB" w:rsidP="00B54FAB">
      <w:pPr>
        <w:rPr>
          <w:rFonts w:ascii="Courier New" w:hAnsi="Courier New" w:cs="Courier New"/>
          <w:b/>
          <w:sz w:val="16"/>
          <w:szCs w:val="16"/>
        </w:rPr>
      </w:pPr>
    </w:p>
    <w:p w14:paraId="408B881F"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digit1 &lt;= CONV_STD_LOGIC_VECTOR(int_1, 4);</w:t>
      </w:r>
    </w:p>
    <w:p w14:paraId="43F1D651"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digit2 &lt;= CONV_STD_LOGIC_VECTOR(int_2, 4);</w:t>
      </w:r>
    </w:p>
    <w:p w14:paraId="2FB7BF16"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digit3 &lt;= CONV_STD_LOGIC_VECTOR(int_3, 4);</w:t>
      </w:r>
    </w:p>
    <w:p w14:paraId="372A8AC8"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digit4 &lt;= CONV_STD_LOGIC_VECTOR(int_4, 4);</w:t>
      </w:r>
    </w:p>
    <w:p w14:paraId="761AE1AF" w14:textId="77777777" w:rsidR="00B54FAB" w:rsidRPr="00B54FAB" w:rsidRDefault="00B54FAB" w:rsidP="00B54FAB">
      <w:pPr>
        <w:rPr>
          <w:rFonts w:ascii="Courier New" w:hAnsi="Courier New" w:cs="Courier New"/>
          <w:b/>
          <w:sz w:val="16"/>
          <w:szCs w:val="16"/>
        </w:rPr>
      </w:pPr>
      <w:r w:rsidRPr="00B54FAB">
        <w:rPr>
          <w:rFonts w:ascii="Courier New" w:hAnsi="Courier New" w:cs="Courier New"/>
          <w:b/>
          <w:sz w:val="16"/>
          <w:szCs w:val="16"/>
        </w:rPr>
        <w:tab/>
      </w:r>
    </w:p>
    <w:p w14:paraId="781A1277" w14:textId="0050FE46" w:rsidR="00B54FAB" w:rsidRDefault="00B54FAB" w:rsidP="00B54FAB">
      <w:pPr>
        <w:rPr>
          <w:rFonts w:ascii="Courier New" w:hAnsi="Courier New" w:cs="Courier New"/>
          <w:b/>
          <w:sz w:val="16"/>
          <w:szCs w:val="16"/>
        </w:rPr>
      </w:pPr>
      <w:r w:rsidRPr="00B54FAB">
        <w:rPr>
          <w:rFonts w:ascii="Courier New" w:hAnsi="Courier New" w:cs="Courier New"/>
          <w:b/>
          <w:sz w:val="16"/>
          <w:szCs w:val="16"/>
        </w:rPr>
        <w:t>END behavior;</w:t>
      </w:r>
    </w:p>
    <w:p w14:paraId="3F2739C0" w14:textId="77777777" w:rsidR="00ED1AB3" w:rsidRDefault="00ED1AB3" w:rsidP="00ED1AB3">
      <w:pPr>
        <w:rPr>
          <w:rFonts w:ascii="Courier New" w:hAnsi="Courier New" w:cs="Courier New"/>
          <w:b/>
          <w:sz w:val="16"/>
          <w:szCs w:val="16"/>
        </w:rPr>
      </w:pPr>
    </w:p>
    <w:p w14:paraId="0B5AE1D6" w14:textId="77777777" w:rsidR="00541956" w:rsidRDefault="00541956" w:rsidP="00ED1AB3">
      <w:pPr>
        <w:rPr>
          <w:rFonts w:ascii="Courier New" w:hAnsi="Courier New" w:cs="Courier New"/>
          <w:b/>
          <w:sz w:val="16"/>
          <w:szCs w:val="16"/>
        </w:rPr>
      </w:pPr>
    </w:p>
    <w:p w14:paraId="38968ECF" w14:textId="77777777" w:rsidR="00541956" w:rsidRDefault="00541956" w:rsidP="00ED1AB3">
      <w:pPr>
        <w:rPr>
          <w:rFonts w:ascii="Courier New" w:hAnsi="Courier New" w:cs="Courier New"/>
          <w:b/>
          <w:sz w:val="16"/>
          <w:szCs w:val="16"/>
        </w:rPr>
      </w:pPr>
    </w:p>
    <w:p w14:paraId="02F15A4B" w14:textId="77777777" w:rsidR="00541956" w:rsidRDefault="00541956" w:rsidP="00ED1AB3">
      <w:pPr>
        <w:rPr>
          <w:rFonts w:ascii="Courier New" w:hAnsi="Courier New" w:cs="Courier New"/>
          <w:b/>
          <w:sz w:val="16"/>
          <w:szCs w:val="16"/>
        </w:rPr>
      </w:pPr>
    </w:p>
    <w:p w14:paraId="0021A07A" w14:textId="77777777" w:rsidR="00541956" w:rsidRDefault="00541956" w:rsidP="00ED1AB3">
      <w:pPr>
        <w:rPr>
          <w:rFonts w:ascii="Courier New" w:hAnsi="Courier New" w:cs="Courier New"/>
          <w:b/>
          <w:sz w:val="16"/>
          <w:szCs w:val="16"/>
        </w:rPr>
      </w:pPr>
    </w:p>
    <w:p w14:paraId="251628C3" w14:textId="77777777" w:rsidR="00541956" w:rsidRDefault="00541956" w:rsidP="00ED1AB3">
      <w:pPr>
        <w:rPr>
          <w:rFonts w:ascii="Courier New" w:hAnsi="Courier New" w:cs="Courier New"/>
          <w:b/>
          <w:sz w:val="16"/>
          <w:szCs w:val="16"/>
        </w:rPr>
      </w:pPr>
    </w:p>
    <w:p w14:paraId="5E269367" w14:textId="77777777" w:rsidR="00541956" w:rsidRDefault="00541956" w:rsidP="00ED1AB3">
      <w:pPr>
        <w:rPr>
          <w:rFonts w:ascii="Courier New" w:hAnsi="Courier New" w:cs="Courier New"/>
          <w:b/>
          <w:sz w:val="16"/>
          <w:szCs w:val="16"/>
        </w:rPr>
      </w:pPr>
    </w:p>
    <w:p w14:paraId="08F1CCCF" w14:textId="77777777" w:rsidR="00541956" w:rsidRDefault="00541956" w:rsidP="00ED1AB3">
      <w:pPr>
        <w:rPr>
          <w:rFonts w:ascii="Courier New" w:hAnsi="Courier New" w:cs="Courier New"/>
          <w:b/>
          <w:sz w:val="16"/>
          <w:szCs w:val="16"/>
        </w:rPr>
      </w:pPr>
    </w:p>
    <w:p w14:paraId="3F4AD460" w14:textId="77777777" w:rsidR="00541956" w:rsidRDefault="00541956" w:rsidP="00ED1AB3">
      <w:pPr>
        <w:rPr>
          <w:rFonts w:ascii="Courier New" w:hAnsi="Courier New" w:cs="Courier New"/>
          <w:b/>
          <w:sz w:val="16"/>
          <w:szCs w:val="16"/>
        </w:rPr>
      </w:pPr>
    </w:p>
    <w:p w14:paraId="34C2430A" w14:textId="77777777" w:rsidR="00541956" w:rsidRDefault="00541956" w:rsidP="00ED1AB3">
      <w:pPr>
        <w:rPr>
          <w:rFonts w:ascii="Courier New" w:hAnsi="Courier New" w:cs="Courier New"/>
          <w:b/>
          <w:sz w:val="16"/>
          <w:szCs w:val="16"/>
        </w:rPr>
      </w:pPr>
    </w:p>
    <w:p w14:paraId="1B929A25" w14:textId="77777777" w:rsidR="00541956" w:rsidRDefault="00541956" w:rsidP="00ED1AB3">
      <w:pPr>
        <w:rPr>
          <w:rFonts w:ascii="Courier New" w:hAnsi="Courier New" w:cs="Courier New"/>
          <w:b/>
          <w:sz w:val="16"/>
          <w:szCs w:val="16"/>
        </w:rPr>
      </w:pPr>
    </w:p>
    <w:p w14:paraId="62304A2B" w14:textId="77777777" w:rsidR="00541956" w:rsidRDefault="00541956" w:rsidP="00ED1AB3">
      <w:pPr>
        <w:rPr>
          <w:rFonts w:ascii="Courier New" w:hAnsi="Courier New" w:cs="Courier New"/>
          <w:b/>
          <w:sz w:val="16"/>
          <w:szCs w:val="16"/>
        </w:rPr>
      </w:pPr>
    </w:p>
    <w:p w14:paraId="719A2D75" w14:textId="77777777" w:rsidR="00541956" w:rsidRDefault="00541956" w:rsidP="00ED1AB3">
      <w:pPr>
        <w:rPr>
          <w:rFonts w:ascii="Courier New" w:hAnsi="Courier New" w:cs="Courier New"/>
          <w:b/>
          <w:sz w:val="16"/>
          <w:szCs w:val="16"/>
        </w:rPr>
      </w:pPr>
    </w:p>
    <w:p w14:paraId="42CED98A" w14:textId="77777777" w:rsidR="00541956" w:rsidRDefault="00541956" w:rsidP="00ED1AB3">
      <w:pPr>
        <w:rPr>
          <w:rFonts w:ascii="Courier New" w:hAnsi="Courier New" w:cs="Courier New"/>
          <w:b/>
          <w:sz w:val="16"/>
          <w:szCs w:val="16"/>
        </w:rPr>
      </w:pPr>
    </w:p>
    <w:p w14:paraId="147C5CAD" w14:textId="77777777" w:rsidR="00541956" w:rsidRDefault="00541956" w:rsidP="00ED1AB3">
      <w:pPr>
        <w:rPr>
          <w:rFonts w:ascii="Courier New" w:hAnsi="Courier New" w:cs="Courier New"/>
          <w:b/>
          <w:sz w:val="16"/>
          <w:szCs w:val="16"/>
        </w:rPr>
      </w:pPr>
    </w:p>
    <w:p w14:paraId="01FC0EA6" w14:textId="77777777" w:rsidR="00541956" w:rsidRDefault="00541956" w:rsidP="00ED1AB3">
      <w:pPr>
        <w:rPr>
          <w:rFonts w:ascii="Courier New" w:hAnsi="Courier New" w:cs="Courier New"/>
          <w:b/>
          <w:sz w:val="16"/>
          <w:szCs w:val="16"/>
        </w:rPr>
      </w:pPr>
    </w:p>
    <w:p w14:paraId="3DCAB9D1" w14:textId="77777777" w:rsidR="00541956" w:rsidRDefault="00541956" w:rsidP="00ED1AB3">
      <w:pPr>
        <w:rPr>
          <w:rFonts w:ascii="Courier New" w:hAnsi="Courier New" w:cs="Courier New"/>
          <w:b/>
          <w:sz w:val="16"/>
          <w:szCs w:val="16"/>
        </w:rPr>
      </w:pPr>
    </w:p>
    <w:p w14:paraId="254753A8" w14:textId="77777777" w:rsidR="00541956" w:rsidRDefault="00541956" w:rsidP="00ED1AB3">
      <w:pPr>
        <w:rPr>
          <w:rFonts w:ascii="Courier New" w:hAnsi="Courier New" w:cs="Courier New"/>
          <w:b/>
          <w:sz w:val="16"/>
          <w:szCs w:val="16"/>
        </w:rPr>
      </w:pPr>
    </w:p>
    <w:p w14:paraId="3C611E83" w14:textId="77777777" w:rsidR="00541956" w:rsidRDefault="00541956" w:rsidP="00ED1AB3">
      <w:pPr>
        <w:rPr>
          <w:rFonts w:ascii="Courier New" w:hAnsi="Courier New" w:cs="Courier New"/>
          <w:b/>
          <w:sz w:val="16"/>
          <w:szCs w:val="16"/>
        </w:rPr>
      </w:pPr>
    </w:p>
    <w:p w14:paraId="74DC5031" w14:textId="77777777" w:rsidR="00541956" w:rsidRDefault="00541956" w:rsidP="00ED1AB3">
      <w:pPr>
        <w:rPr>
          <w:rFonts w:ascii="Courier New" w:hAnsi="Courier New" w:cs="Courier New"/>
          <w:b/>
          <w:sz w:val="16"/>
          <w:szCs w:val="16"/>
        </w:rPr>
      </w:pPr>
    </w:p>
    <w:p w14:paraId="42FD6861" w14:textId="77777777" w:rsidR="00541956" w:rsidRDefault="00541956" w:rsidP="00ED1AB3">
      <w:pPr>
        <w:rPr>
          <w:rFonts w:ascii="Courier New" w:hAnsi="Courier New" w:cs="Courier New"/>
          <w:b/>
          <w:sz w:val="16"/>
          <w:szCs w:val="16"/>
        </w:rPr>
      </w:pPr>
    </w:p>
    <w:p w14:paraId="0E9A1F64" w14:textId="77777777" w:rsidR="00541956" w:rsidRDefault="00541956" w:rsidP="00ED1AB3">
      <w:pPr>
        <w:rPr>
          <w:rFonts w:ascii="Courier New" w:hAnsi="Courier New" w:cs="Courier New"/>
          <w:b/>
          <w:sz w:val="16"/>
          <w:szCs w:val="16"/>
        </w:rPr>
      </w:pPr>
    </w:p>
    <w:p w14:paraId="49B3041D" w14:textId="77777777" w:rsidR="00541956" w:rsidRDefault="00541956" w:rsidP="00ED1AB3">
      <w:pPr>
        <w:rPr>
          <w:rFonts w:ascii="Courier New" w:hAnsi="Courier New" w:cs="Courier New"/>
          <w:b/>
          <w:sz w:val="16"/>
          <w:szCs w:val="16"/>
        </w:rPr>
      </w:pPr>
    </w:p>
    <w:p w14:paraId="73B19CA1" w14:textId="77777777" w:rsidR="00541956" w:rsidRDefault="00541956" w:rsidP="00ED1AB3">
      <w:pPr>
        <w:rPr>
          <w:rFonts w:ascii="Courier New" w:hAnsi="Courier New" w:cs="Courier New"/>
          <w:b/>
          <w:sz w:val="16"/>
          <w:szCs w:val="16"/>
        </w:rPr>
      </w:pPr>
    </w:p>
    <w:p w14:paraId="7FD2D35B" w14:textId="77777777" w:rsidR="00541956" w:rsidRDefault="00541956" w:rsidP="00ED1AB3">
      <w:pPr>
        <w:rPr>
          <w:rFonts w:ascii="Courier New" w:hAnsi="Courier New" w:cs="Courier New"/>
          <w:b/>
          <w:sz w:val="16"/>
          <w:szCs w:val="16"/>
        </w:rPr>
      </w:pPr>
    </w:p>
    <w:p w14:paraId="56034876" w14:textId="77777777" w:rsidR="00541956" w:rsidRDefault="00541956" w:rsidP="00ED1AB3">
      <w:pPr>
        <w:rPr>
          <w:rFonts w:ascii="Courier New" w:hAnsi="Courier New" w:cs="Courier New"/>
          <w:b/>
          <w:sz w:val="16"/>
          <w:szCs w:val="16"/>
        </w:rPr>
      </w:pPr>
    </w:p>
    <w:p w14:paraId="56FFC130" w14:textId="77777777" w:rsidR="00541956" w:rsidRDefault="00541956" w:rsidP="00ED1AB3">
      <w:pPr>
        <w:rPr>
          <w:rFonts w:ascii="Courier New" w:hAnsi="Courier New" w:cs="Courier New"/>
          <w:b/>
          <w:sz w:val="16"/>
          <w:szCs w:val="16"/>
        </w:rPr>
      </w:pPr>
    </w:p>
    <w:p w14:paraId="2CA344FA" w14:textId="77777777" w:rsidR="00541956" w:rsidRDefault="00541956" w:rsidP="00ED1AB3">
      <w:pPr>
        <w:rPr>
          <w:rFonts w:ascii="Courier New" w:hAnsi="Courier New" w:cs="Courier New"/>
          <w:b/>
          <w:sz w:val="16"/>
          <w:szCs w:val="16"/>
        </w:rPr>
      </w:pPr>
    </w:p>
    <w:p w14:paraId="0E99EBF0" w14:textId="77777777" w:rsidR="00541956" w:rsidRDefault="00541956" w:rsidP="00ED1AB3">
      <w:pPr>
        <w:rPr>
          <w:rFonts w:ascii="Courier New" w:hAnsi="Courier New" w:cs="Courier New"/>
          <w:b/>
          <w:sz w:val="16"/>
          <w:szCs w:val="16"/>
        </w:rPr>
      </w:pPr>
    </w:p>
    <w:p w14:paraId="41FD03BE" w14:textId="77777777" w:rsidR="00541956" w:rsidRDefault="00541956" w:rsidP="00ED1AB3">
      <w:pPr>
        <w:rPr>
          <w:rFonts w:ascii="Courier New" w:hAnsi="Courier New" w:cs="Courier New"/>
          <w:b/>
          <w:sz w:val="16"/>
          <w:szCs w:val="16"/>
        </w:rPr>
      </w:pPr>
    </w:p>
    <w:p w14:paraId="22857AA6" w14:textId="77777777" w:rsidR="00541956" w:rsidRDefault="00541956" w:rsidP="00ED1AB3">
      <w:pPr>
        <w:rPr>
          <w:rFonts w:ascii="Courier New" w:hAnsi="Courier New" w:cs="Courier New"/>
          <w:b/>
          <w:sz w:val="16"/>
          <w:szCs w:val="16"/>
        </w:rPr>
      </w:pPr>
    </w:p>
    <w:p w14:paraId="75BEF7FC" w14:textId="77777777" w:rsidR="00541956" w:rsidRDefault="00541956" w:rsidP="00ED1AB3">
      <w:pPr>
        <w:rPr>
          <w:rFonts w:ascii="Courier New" w:hAnsi="Courier New" w:cs="Courier New"/>
          <w:b/>
          <w:sz w:val="16"/>
          <w:szCs w:val="16"/>
        </w:rPr>
      </w:pPr>
    </w:p>
    <w:p w14:paraId="3A3C7BE7" w14:textId="77777777" w:rsidR="00541956" w:rsidRDefault="00541956" w:rsidP="00ED1AB3">
      <w:pPr>
        <w:rPr>
          <w:rFonts w:ascii="Courier New" w:hAnsi="Courier New" w:cs="Courier New"/>
          <w:b/>
          <w:sz w:val="16"/>
          <w:szCs w:val="16"/>
        </w:rPr>
      </w:pPr>
    </w:p>
    <w:p w14:paraId="3D6A2269" w14:textId="77777777" w:rsidR="00541956" w:rsidRDefault="00541956" w:rsidP="00ED1AB3">
      <w:pPr>
        <w:rPr>
          <w:rFonts w:ascii="Courier New" w:hAnsi="Courier New" w:cs="Courier New"/>
          <w:b/>
          <w:sz w:val="16"/>
          <w:szCs w:val="16"/>
        </w:rPr>
      </w:pPr>
    </w:p>
    <w:p w14:paraId="2BB6F9A7" w14:textId="77777777" w:rsidR="00541956" w:rsidRDefault="00541956" w:rsidP="00ED1AB3">
      <w:pPr>
        <w:rPr>
          <w:rFonts w:ascii="Courier New" w:hAnsi="Courier New" w:cs="Courier New"/>
          <w:b/>
          <w:sz w:val="16"/>
          <w:szCs w:val="16"/>
        </w:rPr>
      </w:pPr>
    </w:p>
    <w:p w14:paraId="2594378A" w14:textId="77777777" w:rsidR="00541956" w:rsidRDefault="00541956" w:rsidP="00ED1AB3">
      <w:pPr>
        <w:rPr>
          <w:rFonts w:ascii="Courier New" w:hAnsi="Courier New" w:cs="Courier New"/>
          <w:b/>
          <w:sz w:val="16"/>
          <w:szCs w:val="16"/>
        </w:rPr>
      </w:pPr>
    </w:p>
    <w:p w14:paraId="422361A1" w14:textId="77777777" w:rsidR="00541956" w:rsidRDefault="00541956" w:rsidP="00ED1AB3">
      <w:pPr>
        <w:rPr>
          <w:rFonts w:ascii="Courier New" w:hAnsi="Courier New" w:cs="Courier New"/>
          <w:b/>
          <w:sz w:val="16"/>
          <w:szCs w:val="16"/>
        </w:rPr>
      </w:pPr>
    </w:p>
    <w:p w14:paraId="626535AD" w14:textId="77777777" w:rsidR="00541956" w:rsidRDefault="00541956" w:rsidP="00ED1AB3">
      <w:pPr>
        <w:rPr>
          <w:rFonts w:ascii="Courier New" w:hAnsi="Courier New" w:cs="Courier New"/>
          <w:b/>
          <w:sz w:val="16"/>
          <w:szCs w:val="16"/>
        </w:rPr>
      </w:pPr>
    </w:p>
    <w:p w14:paraId="5FC92608" w14:textId="77777777" w:rsidR="00541956" w:rsidRDefault="00541956" w:rsidP="00ED1AB3">
      <w:pPr>
        <w:rPr>
          <w:rFonts w:ascii="Courier New" w:hAnsi="Courier New" w:cs="Courier New"/>
          <w:b/>
          <w:sz w:val="16"/>
          <w:szCs w:val="16"/>
        </w:rPr>
      </w:pPr>
    </w:p>
    <w:p w14:paraId="42C4E83C" w14:textId="77777777" w:rsidR="00541956" w:rsidRDefault="00541956" w:rsidP="00ED1AB3">
      <w:pPr>
        <w:rPr>
          <w:rFonts w:ascii="Courier New" w:hAnsi="Courier New" w:cs="Courier New"/>
          <w:b/>
          <w:sz w:val="16"/>
          <w:szCs w:val="16"/>
        </w:rPr>
      </w:pPr>
    </w:p>
    <w:p w14:paraId="40D95A9F" w14:textId="510BF0CB" w:rsidR="00ED1AB3" w:rsidRDefault="00EF39B8" w:rsidP="00ED1AB3">
      <w:pPr>
        <w:rPr>
          <w:rFonts w:ascii="Courier New" w:hAnsi="Courier New" w:cs="Courier New"/>
          <w:b/>
          <w:sz w:val="16"/>
          <w:szCs w:val="16"/>
        </w:rPr>
      </w:pPr>
      <w:r>
        <w:rPr>
          <w:rFonts w:ascii="Courier New" w:hAnsi="Courier New" w:cs="Courier New"/>
          <w:b/>
          <w:sz w:val="16"/>
          <w:szCs w:val="16"/>
        </w:rPr>
        <w:t>Appendix XI</w:t>
      </w:r>
      <w:r w:rsidR="00ED1AB3">
        <w:rPr>
          <w:rFonts w:ascii="Courier New" w:hAnsi="Courier New" w:cs="Courier New"/>
          <w:b/>
          <w:sz w:val="16"/>
          <w:szCs w:val="16"/>
        </w:rPr>
        <w:t xml:space="preserve"> DIGIT_DISPLAY BLOCK</w:t>
      </w:r>
    </w:p>
    <w:p w14:paraId="6C3B96DF" w14:textId="77777777" w:rsidR="00ED1AB3" w:rsidRDefault="00ED1AB3" w:rsidP="00ED1AB3">
      <w:pPr>
        <w:rPr>
          <w:rFonts w:ascii="Courier New" w:hAnsi="Courier New" w:cs="Courier New"/>
          <w:b/>
          <w:sz w:val="16"/>
          <w:szCs w:val="16"/>
        </w:rPr>
      </w:pPr>
    </w:p>
    <w:p w14:paraId="29CD2363"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LIBRARY IEEE;</w:t>
      </w:r>
    </w:p>
    <w:p w14:paraId="3DD36455"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USE IEEE.STD_LOGIC_1164.all;</w:t>
      </w:r>
    </w:p>
    <w:p w14:paraId="71BCE2C6"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USE  IEEE.STD_LOGIC_ARITH.all;</w:t>
      </w:r>
    </w:p>
    <w:p w14:paraId="7654B439"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USE  IEEE.STD_LOGIC_UNSIGNED.all;</w:t>
      </w:r>
    </w:p>
    <w:p w14:paraId="2A92D6EF" w14:textId="77777777" w:rsidR="00ED1AB3" w:rsidRPr="00ED1AB3" w:rsidRDefault="00ED1AB3" w:rsidP="00ED1AB3">
      <w:pPr>
        <w:rPr>
          <w:rFonts w:ascii="Courier New" w:hAnsi="Courier New" w:cs="Courier New"/>
          <w:b/>
          <w:sz w:val="16"/>
          <w:szCs w:val="16"/>
        </w:rPr>
      </w:pPr>
    </w:p>
    <w:p w14:paraId="5E4C5BC6"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ENTITY digit_display IS</w:t>
      </w:r>
    </w:p>
    <w:p w14:paraId="3269A9AD"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 xml:space="preserve">     generic(X_pos : INTEGER range 0 to 640 := 0;     --position of top left corner</w:t>
      </w:r>
    </w:p>
    <w:p w14:paraId="1A9F1729"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t xml:space="preserve"> Y_pos : INTEGER range 0 to 480 := 0);</w:t>
      </w:r>
    </w:p>
    <w:p w14:paraId="6448340B"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ab/>
      </w:r>
    </w:p>
    <w:p w14:paraId="41017405"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ab/>
        <w:t>PORT(pixel_row, pixel_column</w:t>
      </w:r>
      <w:r w:rsidRPr="00ED1AB3">
        <w:rPr>
          <w:rFonts w:ascii="Courier New" w:hAnsi="Courier New" w:cs="Courier New"/>
          <w:b/>
          <w:sz w:val="16"/>
          <w:szCs w:val="16"/>
        </w:rPr>
        <w:tab/>
        <w:t>: IN std_logic_vector(9 DOWNTO 0);</w:t>
      </w:r>
    </w:p>
    <w:p w14:paraId="6FCCBE7A"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ab/>
      </w:r>
      <w:r w:rsidRPr="00ED1AB3">
        <w:rPr>
          <w:rFonts w:ascii="Courier New" w:hAnsi="Courier New" w:cs="Courier New"/>
          <w:b/>
          <w:sz w:val="16"/>
          <w:szCs w:val="16"/>
        </w:rPr>
        <w:tab/>
        <w:t xml:space="preserve">  pixel_clock</w:t>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t>: IN std_logic;</w:t>
      </w:r>
    </w:p>
    <w:p w14:paraId="1CB44648" w14:textId="77777777" w:rsidR="00ED1AB3" w:rsidRPr="00ED1AB3" w:rsidRDefault="00ED1AB3" w:rsidP="00ED1AB3">
      <w:pPr>
        <w:rPr>
          <w:rFonts w:ascii="Courier New" w:hAnsi="Courier New" w:cs="Courier New"/>
          <w:b/>
          <w:sz w:val="16"/>
          <w:szCs w:val="16"/>
        </w:rPr>
      </w:pPr>
    </w:p>
    <w:p w14:paraId="4AF90AA7"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ab/>
      </w:r>
      <w:r w:rsidRPr="00ED1AB3">
        <w:rPr>
          <w:rFonts w:ascii="Courier New" w:hAnsi="Courier New" w:cs="Courier New"/>
          <w:b/>
          <w:sz w:val="16"/>
          <w:szCs w:val="16"/>
        </w:rPr>
        <w:tab/>
        <w:t xml:space="preserve">  digit</w:t>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t>: IN std_logic_vector(3 DOWNTO 0);</w:t>
      </w:r>
    </w:p>
    <w:p w14:paraId="4F1A81FB"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ab/>
      </w:r>
      <w:r w:rsidRPr="00ED1AB3">
        <w:rPr>
          <w:rFonts w:ascii="Courier New" w:hAnsi="Courier New" w:cs="Courier New"/>
          <w:b/>
          <w:sz w:val="16"/>
          <w:szCs w:val="16"/>
        </w:rPr>
        <w:tab/>
        <w:t xml:space="preserve">  white</w:t>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t>: OUT std_logic);</w:t>
      </w:r>
    </w:p>
    <w:p w14:paraId="46F967CE"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END digit_display;</w:t>
      </w:r>
    </w:p>
    <w:p w14:paraId="691019B5" w14:textId="77777777" w:rsidR="00ED1AB3" w:rsidRPr="00ED1AB3" w:rsidRDefault="00ED1AB3" w:rsidP="00ED1AB3">
      <w:pPr>
        <w:rPr>
          <w:rFonts w:ascii="Courier New" w:hAnsi="Courier New" w:cs="Courier New"/>
          <w:b/>
          <w:sz w:val="16"/>
          <w:szCs w:val="16"/>
        </w:rPr>
      </w:pPr>
    </w:p>
    <w:p w14:paraId="29B726B9"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architecture behavior of digit_display is</w:t>
      </w:r>
    </w:p>
    <w:p w14:paraId="7255453F"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 xml:space="preserve"> </w:t>
      </w:r>
    </w:p>
    <w:p w14:paraId="4C4E6B03"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 xml:space="preserve">SIGNAL Size </w:t>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t xml:space="preserve">: std_logic_vector(9 DOWNTO 0);  </w:t>
      </w:r>
    </w:p>
    <w:p w14:paraId="776C25EE"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SIGNAL Image_Y_pos, Image_X_pos</w:t>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t>: std_logic_vector(9 DOWNTO 0);</w:t>
      </w:r>
      <w:r w:rsidRPr="00ED1AB3">
        <w:rPr>
          <w:rFonts w:ascii="Courier New" w:hAnsi="Courier New" w:cs="Courier New"/>
          <w:b/>
          <w:sz w:val="16"/>
          <w:szCs w:val="16"/>
        </w:rPr>
        <w:tab/>
        <w:t>-- keep track of which pixel of the image is being displayed</w:t>
      </w:r>
    </w:p>
    <w:p w14:paraId="0AF8257C"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SIGNAL image_data</w:t>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t>: std_logic_vector(7 DOWNTO 0);  -- 8-bit data from the image rom</w:t>
      </w:r>
    </w:p>
    <w:p w14:paraId="6CC2A9A3"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SIGNAL rom_addr</w:t>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t>: std_logic_vector(6 DOWNTO 0);  -- address bits for rom</w:t>
      </w:r>
    </w:p>
    <w:p w14:paraId="02F2B6C6"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SIGNAL out_on</w:t>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t>: std_logic;</w:t>
      </w:r>
    </w:p>
    <w:p w14:paraId="345A746A" w14:textId="77777777" w:rsidR="00ED1AB3" w:rsidRPr="00ED1AB3" w:rsidRDefault="00ED1AB3" w:rsidP="00ED1AB3">
      <w:pPr>
        <w:rPr>
          <w:rFonts w:ascii="Courier New" w:hAnsi="Courier New" w:cs="Courier New"/>
          <w:b/>
          <w:sz w:val="16"/>
          <w:szCs w:val="16"/>
        </w:rPr>
      </w:pPr>
    </w:p>
    <w:p w14:paraId="0D30DFFA"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COMPONENT digits_rom</w:t>
      </w:r>
    </w:p>
    <w:p w14:paraId="270D3FA8"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ab/>
        <w:t>PORT</w:t>
      </w:r>
    </w:p>
    <w:p w14:paraId="424FCE99"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ab/>
        <w:t>(</w:t>
      </w:r>
    </w:p>
    <w:p w14:paraId="0AB590C3"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ab/>
      </w:r>
      <w:r w:rsidRPr="00ED1AB3">
        <w:rPr>
          <w:rFonts w:ascii="Courier New" w:hAnsi="Courier New" w:cs="Courier New"/>
          <w:b/>
          <w:sz w:val="16"/>
          <w:szCs w:val="16"/>
        </w:rPr>
        <w:tab/>
        <w:t>address</w:t>
      </w:r>
      <w:r w:rsidRPr="00ED1AB3">
        <w:rPr>
          <w:rFonts w:ascii="Courier New" w:hAnsi="Courier New" w:cs="Courier New"/>
          <w:b/>
          <w:sz w:val="16"/>
          <w:szCs w:val="16"/>
        </w:rPr>
        <w:tab/>
      </w:r>
      <w:r w:rsidRPr="00ED1AB3">
        <w:rPr>
          <w:rFonts w:ascii="Courier New" w:hAnsi="Courier New" w:cs="Courier New"/>
          <w:b/>
          <w:sz w:val="16"/>
          <w:szCs w:val="16"/>
        </w:rPr>
        <w:tab/>
        <w:t>: IN STD_LOGIC_VECTOR (6 DOWNTO 0);</w:t>
      </w:r>
    </w:p>
    <w:p w14:paraId="727F3FC2"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ab/>
      </w:r>
      <w:r w:rsidRPr="00ED1AB3">
        <w:rPr>
          <w:rFonts w:ascii="Courier New" w:hAnsi="Courier New" w:cs="Courier New"/>
          <w:b/>
          <w:sz w:val="16"/>
          <w:szCs w:val="16"/>
        </w:rPr>
        <w:tab/>
        <w:t>clock</w:t>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t>: IN STD_LOGIC;</w:t>
      </w:r>
    </w:p>
    <w:p w14:paraId="16BDFB27"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ab/>
      </w:r>
      <w:r w:rsidRPr="00ED1AB3">
        <w:rPr>
          <w:rFonts w:ascii="Courier New" w:hAnsi="Courier New" w:cs="Courier New"/>
          <w:b/>
          <w:sz w:val="16"/>
          <w:szCs w:val="16"/>
        </w:rPr>
        <w:tab/>
        <w:t>q</w:t>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r>
      <w:r w:rsidRPr="00ED1AB3">
        <w:rPr>
          <w:rFonts w:ascii="Courier New" w:hAnsi="Courier New" w:cs="Courier New"/>
          <w:b/>
          <w:sz w:val="16"/>
          <w:szCs w:val="16"/>
        </w:rPr>
        <w:tab/>
        <w:t>: OUT STD_LOGIC_VECTOR (7 DOWNTO 0)</w:t>
      </w:r>
    </w:p>
    <w:p w14:paraId="1158BC72"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ab/>
        <w:t>);</w:t>
      </w:r>
    </w:p>
    <w:p w14:paraId="14421A83"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END COMPONENT;</w:t>
      </w:r>
    </w:p>
    <w:p w14:paraId="46FFD6CD" w14:textId="77777777" w:rsidR="00ED1AB3" w:rsidRPr="00ED1AB3" w:rsidRDefault="00ED1AB3" w:rsidP="00ED1AB3">
      <w:pPr>
        <w:rPr>
          <w:rFonts w:ascii="Courier New" w:hAnsi="Courier New" w:cs="Courier New"/>
          <w:b/>
          <w:sz w:val="16"/>
          <w:szCs w:val="16"/>
        </w:rPr>
      </w:pPr>
    </w:p>
    <w:p w14:paraId="5FE04DB0"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 xml:space="preserve">BEGIN           </w:t>
      </w:r>
    </w:p>
    <w:p w14:paraId="3B114343"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Size &lt;= CONV_STD_LOGIC_VECTOR(7,10);</w:t>
      </w:r>
    </w:p>
    <w:p w14:paraId="204E3184" w14:textId="77777777" w:rsidR="00ED1AB3" w:rsidRPr="00ED1AB3" w:rsidRDefault="00ED1AB3" w:rsidP="00ED1AB3">
      <w:pPr>
        <w:rPr>
          <w:rFonts w:ascii="Courier New" w:hAnsi="Courier New" w:cs="Courier New"/>
          <w:b/>
          <w:sz w:val="16"/>
          <w:szCs w:val="16"/>
        </w:rPr>
      </w:pPr>
    </w:p>
    <w:p w14:paraId="72CE5610"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 White Digit</w:t>
      </w:r>
    </w:p>
    <w:p w14:paraId="70C89E18"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white &lt;= out_on and image_data((7-CONV_INTEGER(Image_X_pos(3 downto 0)))); -- 7 - pos in order to reverse order since .mif file is backwards</w:t>
      </w:r>
    </w:p>
    <w:p w14:paraId="5B65E957" w14:textId="77777777" w:rsidR="00ED1AB3" w:rsidRPr="00ED1AB3" w:rsidRDefault="00ED1AB3" w:rsidP="00ED1AB3">
      <w:pPr>
        <w:rPr>
          <w:rFonts w:ascii="Courier New" w:hAnsi="Courier New" w:cs="Courier New"/>
          <w:b/>
          <w:sz w:val="16"/>
          <w:szCs w:val="16"/>
        </w:rPr>
      </w:pPr>
    </w:p>
    <w:p w14:paraId="6FB59AB9"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 the image pixels are determined relative to the digit position and the CRT pixel position</w:t>
      </w:r>
    </w:p>
    <w:p w14:paraId="24FDAF88"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Image_Y_pos &lt;= pixel_row - Y_pos;</w:t>
      </w:r>
    </w:p>
    <w:p w14:paraId="3343C5DB"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Image_X_pos &lt;= pixel_column - X_pos;</w:t>
      </w:r>
    </w:p>
    <w:p w14:paraId="4A0A270B"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ab/>
      </w:r>
    </w:p>
    <w:p w14:paraId="0288AB97"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RGB_Display: Process (pixel_column, pixel_row)</w:t>
      </w:r>
    </w:p>
    <w:p w14:paraId="502B641F"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BEGIN</w:t>
      </w:r>
    </w:p>
    <w:p w14:paraId="2BACCFCF"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 xml:space="preserve"> -- Set Ball_on ='1' to display </w:t>
      </w:r>
    </w:p>
    <w:p w14:paraId="1FACFAD0"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 xml:space="preserve"> IF (pixel_column &gt;= X_pos) AND</w:t>
      </w:r>
    </w:p>
    <w:p w14:paraId="4A1EC365"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 xml:space="preserve"> </w:t>
      </w:r>
      <w:r w:rsidRPr="00ED1AB3">
        <w:rPr>
          <w:rFonts w:ascii="Courier New" w:hAnsi="Courier New" w:cs="Courier New"/>
          <w:b/>
          <w:sz w:val="16"/>
          <w:szCs w:val="16"/>
        </w:rPr>
        <w:tab/>
        <w:t xml:space="preserve"> (pixel_column &lt;= X_pos + Size) AND</w:t>
      </w:r>
    </w:p>
    <w:p w14:paraId="193ADE9F"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 xml:space="preserve"> </w:t>
      </w:r>
      <w:r w:rsidRPr="00ED1AB3">
        <w:rPr>
          <w:rFonts w:ascii="Courier New" w:hAnsi="Courier New" w:cs="Courier New"/>
          <w:b/>
          <w:sz w:val="16"/>
          <w:szCs w:val="16"/>
        </w:rPr>
        <w:tab/>
        <w:t xml:space="preserve"> (pixel_row &gt;= Y_pos) AND</w:t>
      </w:r>
    </w:p>
    <w:p w14:paraId="027B46F1"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 xml:space="preserve"> </w:t>
      </w:r>
      <w:r w:rsidRPr="00ED1AB3">
        <w:rPr>
          <w:rFonts w:ascii="Courier New" w:hAnsi="Courier New" w:cs="Courier New"/>
          <w:b/>
          <w:sz w:val="16"/>
          <w:szCs w:val="16"/>
        </w:rPr>
        <w:tab/>
        <w:t xml:space="preserve"> (pixel_row &lt;= Y_pos + Size) THEN</w:t>
      </w:r>
    </w:p>
    <w:p w14:paraId="4E5D4279"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ab/>
      </w:r>
      <w:r w:rsidRPr="00ED1AB3">
        <w:rPr>
          <w:rFonts w:ascii="Courier New" w:hAnsi="Courier New" w:cs="Courier New"/>
          <w:b/>
          <w:sz w:val="16"/>
          <w:szCs w:val="16"/>
        </w:rPr>
        <w:tab/>
        <w:t>out_on &lt;= '1';</w:t>
      </w:r>
    </w:p>
    <w:p w14:paraId="6ACBFB44"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 xml:space="preserve"> </w:t>
      </w:r>
      <w:r w:rsidRPr="00ED1AB3">
        <w:rPr>
          <w:rFonts w:ascii="Courier New" w:hAnsi="Courier New" w:cs="Courier New"/>
          <w:b/>
          <w:sz w:val="16"/>
          <w:szCs w:val="16"/>
        </w:rPr>
        <w:tab/>
        <w:t>ELSE</w:t>
      </w:r>
    </w:p>
    <w:p w14:paraId="2E735258"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 xml:space="preserve"> </w:t>
      </w:r>
      <w:r w:rsidRPr="00ED1AB3">
        <w:rPr>
          <w:rFonts w:ascii="Courier New" w:hAnsi="Courier New" w:cs="Courier New"/>
          <w:b/>
          <w:sz w:val="16"/>
          <w:szCs w:val="16"/>
        </w:rPr>
        <w:tab/>
      </w:r>
      <w:r w:rsidRPr="00ED1AB3">
        <w:rPr>
          <w:rFonts w:ascii="Courier New" w:hAnsi="Courier New" w:cs="Courier New"/>
          <w:b/>
          <w:sz w:val="16"/>
          <w:szCs w:val="16"/>
        </w:rPr>
        <w:tab/>
        <w:t>out_on &lt;= '0';</w:t>
      </w:r>
    </w:p>
    <w:p w14:paraId="192AD083"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END IF;</w:t>
      </w:r>
    </w:p>
    <w:p w14:paraId="1A8E0390"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END process RGB_Display;</w:t>
      </w:r>
    </w:p>
    <w:p w14:paraId="552B7A36" w14:textId="77777777" w:rsidR="00ED1AB3" w:rsidRPr="00ED1AB3" w:rsidRDefault="00ED1AB3" w:rsidP="00ED1AB3">
      <w:pPr>
        <w:rPr>
          <w:rFonts w:ascii="Courier New" w:hAnsi="Courier New" w:cs="Courier New"/>
          <w:b/>
          <w:sz w:val="16"/>
          <w:szCs w:val="16"/>
        </w:rPr>
      </w:pPr>
    </w:p>
    <w:p w14:paraId="7FFC4DB8"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 instantiate the rom and hook up the signals</w:t>
      </w:r>
    </w:p>
    <w:p w14:paraId="0D3E7F76"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digits_rom_inst : digits_rom PORT MAP (</w:t>
      </w:r>
    </w:p>
    <w:p w14:paraId="31AC8FD6"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ab/>
        <w:t>address</w:t>
      </w:r>
      <w:r w:rsidRPr="00ED1AB3">
        <w:rPr>
          <w:rFonts w:ascii="Courier New" w:hAnsi="Courier New" w:cs="Courier New"/>
          <w:b/>
          <w:sz w:val="16"/>
          <w:szCs w:val="16"/>
        </w:rPr>
        <w:tab/>
        <w:t>=&gt; rom_addr,</w:t>
      </w:r>
    </w:p>
    <w:p w14:paraId="4416C089"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ab/>
        <w:t>clock</w:t>
      </w:r>
      <w:r w:rsidRPr="00ED1AB3">
        <w:rPr>
          <w:rFonts w:ascii="Courier New" w:hAnsi="Courier New" w:cs="Courier New"/>
          <w:b/>
          <w:sz w:val="16"/>
          <w:szCs w:val="16"/>
        </w:rPr>
        <w:tab/>
      </w:r>
      <w:r w:rsidRPr="00ED1AB3">
        <w:rPr>
          <w:rFonts w:ascii="Courier New" w:hAnsi="Courier New" w:cs="Courier New"/>
          <w:b/>
          <w:sz w:val="16"/>
          <w:szCs w:val="16"/>
        </w:rPr>
        <w:tab/>
        <w:t>=&gt; pixel_clock,</w:t>
      </w:r>
    </w:p>
    <w:p w14:paraId="37E51FA9"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ab/>
        <w:t>q</w:t>
      </w:r>
      <w:r w:rsidRPr="00ED1AB3">
        <w:rPr>
          <w:rFonts w:ascii="Courier New" w:hAnsi="Courier New" w:cs="Courier New"/>
          <w:b/>
          <w:sz w:val="16"/>
          <w:szCs w:val="16"/>
        </w:rPr>
        <w:tab/>
        <w:t xml:space="preserve"> </w:t>
      </w:r>
      <w:r w:rsidRPr="00ED1AB3">
        <w:rPr>
          <w:rFonts w:ascii="Courier New" w:hAnsi="Courier New" w:cs="Courier New"/>
          <w:b/>
          <w:sz w:val="16"/>
          <w:szCs w:val="16"/>
        </w:rPr>
        <w:tab/>
      </w:r>
      <w:r w:rsidRPr="00ED1AB3">
        <w:rPr>
          <w:rFonts w:ascii="Courier New" w:hAnsi="Courier New" w:cs="Courier New"/>
          <w:b/>
          <w:sz w:val="16"/>
          <w:szCs w:val="16"/>
        </w:rPr>
        <w:tab/>
        <w:t>=&gt; image_data</w:t>
      </w:r>
    </w:p>
    <w:p w14:paraId="6BFC72B4"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w:t>
      </w:r>
    </w:p>
    <w:p w14:paraId="4EC95B33"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ab/>
      </w:r>
    </w:p>
    <w:p w14:paraId="1DBC9E74"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 rom address</w:t>
      </w:r>
    </w:p>
    <w:p w14:paraId="68178355"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 MSB is from switch and selects which image to display</w:t>
      </w:r>
    </w:p>
    <w:p w14:paraId="691640BF"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 other 3 bits select rom of image to display</w:t>
      </w:r>
    </w:p>
    <w:p w14:paraId="15BEDCAB" w14:textId="77777777" w:rsidR="00ED1AB3" w:rsidRPr="00ED1AB3" w:rsidRDefault="00ED1AB3" w:rsidP="00ED1AB3">
      <w:pPr>
        <w:rPr>
          <w:rFonts w:ascii="Courier New" w:hAnsi="Courier New" w:cs="Courier New"/>
          <w:b/>
          <w:sz w:val="16"/>
          <w:szCs w:val="16"/>
        </w:rPr>
      </w:pPr>
      <w:r w:rsidRPr="00ED1AB3">
        <w:rPr>
          <w:rFonts w:ascii="Courier New" w:hAnsi="Courier New" w:cs="Courier New"/>
          <w:b/>
          <w:sz w:val="16"/>
          <w:szCs w:val="16"/>
        </w:rPr>
        <w:t>rom_addr &lt;= digit &amp; Image_Y_pos(2 DOWNTO 0);</w:t>
      </w:r>
    </w:p>
    <w:p w14:paraId="1B061E33" w14:textId="56245A92" w:rsidR="00ED1AB3" w:rsidRDefault="00ED1AB3" w:rsidP="00ED1AB3">
      <w:pPr>
        <w:rPr>
          <w:rFonts w:ascii="Courier New" w:hAnsi="Courier New" w:cs="Courier New"/>
          <w:b/>
          <w:sz w:val="16"/>
          <w:szCs w:val="16"/>
        </w:rPr>
      </w:pPr>
      <w:r w:rsidRPr="00ED1AB3">
        <w:rPr>
          <w:rFonts w:ascii="Courier New" w:hAnsi="Courier New" w:cs="Courier New"/>
          <w:b/>
          <w:sz w:val="16"/>
          <w:szCs w:val="16"/>
        </w:rPr>
        <w:t>END behavior;</w:t>
      </w:r>
    </w:p>
    <w:p w14:paraId="5221724A" w14:textId="77777777" w:rsidR="00EF39B8" w:rsidRDefault="00EF39B8" w:rsidP="00ED1AB3">
      <w:pPr>
        <w:rPr>
          <w:rFonts w:ascii="Courier New" w:hAnsi="Courier New" w:cs="Courier New"/>
          <w:b/>
          <w:sz w:val="16"/>
          <w:szCs w:val="16"/>
        </w:rPr>
      </w:pPr>
    </w:p>
    <w:p w14:paraId="682A52DA" w14:textId="77777777" w:rsidR="00EF39B8" w:rsidRDefault="00EF39B8" w:rsidP="00ED1AB3">
      <w:pPr>
        <w:rPr>
          <w:rFonts w:ascii="Courier New" w:hAnsi="Courier New" w:cs="Courier New"/>
          <w:b/>
          <w:sz w:val="16"/>
          <w:szCs w:val="16"/>
        </w:rPr>
      </w:pPr>
    </w:p>
    <w:p w14:paraId="3AB96A75" w14:textId="77777777" w:rsidR="00EF39B8" w:rsidRDefault="00EF39B8" w:rsidP="00ED1AB3">
      <w:pPr>
        <w:rPr>
          <w:rFonts w:ascii="Courier New" w:hAnsi="Courier New" w:cs="Courier New"/>
          <w:b/>
          <w:sz w:val="16"/>
          <w:szCs w:val="16"/>
        </w:rPr>
      </w:pPr>
    </w:p>
    <w:p w14:paraId="7635EE9B" w14:textId="77777777" w:rsidR="00EF39B8" w:rsidRDefault="00EF39B8" w:rsidP="00ED1AB3">
      <w:pPr>
        <w:rPr>
          <w:rFonts w:ascii="Courier New" w:hAnsi="Courier New" w:cs="Courier New"/>
          <w:b/>
          <w:sz w:val="16"/>
          <w:szCs w:val="16"/>
        </w:rPr>
      </w:pPr>
    </w:p>
    <w:p w14:paraId="58013CF8" w14:textId="470203D7" w:rsidR="00EF39B8" w:rsidRDefault="00EF39B8" w:rsidP="00EF39B8">
      <w:pPr>
        <w:rPr>
          <w:rFonts w:ascii="Courier New" w:hAnsi="Courier New" w:cs="Courier New"/>
          <w:b/>
          <w:sz w:val="16"/>
          <w:szCs w:val="16"/>
        </w:rPr>
      </w:pPr>
      <w:r>
        <w:rPr>
          <w:rFonts w:ascii="Courier New" w:hAnsi="Courier New" w:cs="Courier New"/>
          <w:b/>
          <w:sz w:val="16"/>
          <w:szCs w:val="16"/>
        </w:rPr>
        <w:lastRenderedPageBreak/>
        <w:t xml:space="preserve">Appendix </w:t>
      </w:r>
      <w:bookmarkStart w:id="0" w:name="_GoBack"/>
      <w:bookmarkEnd w:id="0"/>
      <w:r>
        <w:rPr>
          <w:rFonts w:ascii="Courier New" w:hAnsi="Courier New" w:cs="Courier New"/>
          <w:b/>
          <w:sz w:val="16"/>
          <w:szCs w:val="16"/>
        </w:rPr>
        <w:t>X: DIGITS.MIF FILE</w:t>
      </w:r>
    </w:p>
    <w:p w14:paraId="428CCDFC" w14:textId="77777777" w:rsidR="00EF39B8" w:rsidRDefault="00EF39B8" w:rsidP="00EF39B8">
      <w:pPr>
        <w:rPr>
          <w:rFonts w:ascii="Courier New" w:hAnsi="Courier New" w:cs="Courier New"/>
          <w:b/>
          <w:sz w:val="16"/>
          <w:szCs w:val="16"/>
        </w:rPr>
      </w:pPr>
    </w:p>
    <w:p w14:paraId="2EC718DC" w14:textId="77777777" w:rsidR="00EF39B8" w:rsidRPr="00541956" w:rsidRDefault="00EF39B8" w:rsidP="00EF39B8">
      <w:pPr>
        <w:rPr>
          <w:rFonts w:ascii="Courier New" w:hAnsi="Courier New" w:cs="Courier New"/>
          <w:b/>
          <w:sz w:val="16"/>
          <w:szCs w:val="16"/>
        </w:rPr>
      </w:pPr>
      <w:r w:rsidRPr="00541956">
        <w:rPr>
          <w:rFonts w:ascii="Courier New" w:hAnsi="Courier New" w:cs="Courier New"/>
          <w:b/>
          <w:sz w:val="16"/>
          <w:szCs w:val="16"/>
        </w:rPr>
        <w:t>Depth = 80;</w:t>
      </w:r>
    </w:p>
    <w:p w14:paraId="2711815F" w14:textId="77777777" w:rsidR="00EF39B8" w:rsidRPr="00541956" w:rsidRDefault="00EF39B8" w:rsidP="00EF39B8">
      <w:pPr>
        <w:rPr>
          <w:rFonts w:ascii="Courier New" w:hAnsi="Courier New" w:cs="Courier New"/>
          <w:b/>
          <w:sz w:val="16"/>
          <w:szCs w:val="16"/>
        </w:rPr>
      </w:pPr>
      <w:r w:rsidRPr="00541956">
        <w:rPr>
          <w:rFonts w:ascii="Courier New" w:hAnsi="Courier New" w:cs="Courier New"/>
          <w:b/>
          <w:sz w:val="16"/>
          <w:szCs w:val="16"/>
        </w:rPr>
        <w:t>Width = 8;</w:t>
      </w:r>
    </w:p>
    <w:p w14:paraId="659CDDFF" w14:textId="77777777" w:rsidR="00EF39B8" w:rsidRPr="00541956" w:rsidRDefault="00EF39B8" w:rsidP="00EF39B8">
      <w:pPr>
        <w:rPr>
          <w:rFonts w:ascii="Courier New" w:hAnsi="Courier New" w:cs="Courier New"/>
          <w:b/>
          <w:sz w:val="16"/>
          <w:szCs w:val="16"/>
        </w:rPr>
      </w:pPr>
      <w:proofErr w:type="spellStart"/>
      <w:r w:rsidRPr="00541956">
        <w:rPr>
          <w:rFonts w:ascii="Courier New" w:hAnsi="Courier New" w:cs="Courier New"/>
          <w:b/>
          <w:sz w:val="16"/>
          <w:szCs w:val="16"/>
        </w:rPr>
        <w:t>Address_radix</w:t>
      </w:r>
      <w:proofErr w:type="spellEnd"/>
      <w:r w:rsidRPr="00541956">
        <w:rPr>
          <w:rFonts w:ascii="Courier New" w:hAnsi="Courier New" w:cs="Courier New"/>
          <w:b/>
          <w:sz w:val="16"/>
          <w:szCs w:val="16"/>
        </w:rPr>
        <w:t xml:space="preserve"> = </w:t>
      </w:r>
      <w:proofErr w:type="spellStart"/>
      <w:proofErr w:type="gramStart"/>
      <w:r w:rsidRPr="00541956">
        <w:rPr>
          <w:rFonts w:ascii="Courier New" w:hAnsi="Courier New" w:cs="Courier New"/>
          <w:b/>
          <w:sz w:val="16"/>
          <w:szCs w:val="16"/>
        </w:rPr>
        <w:t>oct</w:t>
      </w:r>
      <w:proofErr w:type="spellEnd"/>
      <w:proofErr w:type="gramEnd"/>
      <w:r w:rsidRPr="00541956">
        <w:rPr>
          <w:rFonts w:ascii="Courier New" w:hAnsi="Courier New" w:cs="Courier New"/>
          <w:b/>
          <w:sz w:val="16"/>
          <w:szCs w:val="16"/>
        </w:rPr>
        <w:t>;</w:t>
      </w:r>
    </w:p>
    <w:p w14:paraId="4DFD5A39" w14:textId="77777777" w:rsidR="00EF39B8" w:rsidRPr="00541956" w:rsidRDefault="00EF39B8" w:rsidP="00EF39B8">
      <w:pPr>
        <w:rPr>
          <w:rFonts w:ascii="Courier New" w:hAnsi="Courier New" w:cs="Courier New"/>
          <w:b/>
          <w:sz w:val="16"/>
          <w:szCs w:val="16"/>
        </w:rPr>
      </w:pPr>
      <w:proofErr w:type="spellStart"/>
      <w:r w:rsidRPr="00541956">
        <w:rPr>
          <w:rFonts w:ascii="Courier New" w:hAnsi="Courier New" w:cs="Courier New"/>
          <w:b/>
          <w:sz w:val="16"/>
          <w:szCs w:val="16"/>
        </w:rPr>
        <w:t>Data_radix</w:t>
      </w:r>
      <w:proofErr w:type="spellEnd"/>
      <w:r w:rsidRPr="00541956">
        <w:rPr>
          <w:rFonts w:ascii="Courier New" w:hAnsi="Courier New" w:cs="Courier New"/>
          <w:b/>
          <w:sz w:val="16"/>
          <w:szCs w:val="16"/>
        </w:rPr>
        <w:t xml:space="preserve"> = bin;</w:t>
      </w:r>
    </w:p>
    <w:p w14:paraId="0B7B2DB4" w14:textId="77777777" w:rsidR="00EF39B8" w:rsidRPr="00541956" w:rsidRDefault="00EF39B8" w:rsidP="00EF39B8">
      <w:pPr>
        <w:rPr>
          <w:rFonts w:ascii="Courier New" w:hAnsi="Courier New" w:cs="Courier New"/>
          <w:b/>
          <w:sz w:val="16"/>
          <w:szCs w:val="16"/>
        </w:rPr>
      </w:pPr>
      <w:r w:rsidRPr="00541956">
        <w:rPr>
          <w:rFonts w:ascii="Courier New" w:hAnsi="Courier New" w:cs="Courier New"/>
          <w:b/>
          <w:sz w:val="16"/>
          <w:szCs w:val="16"/>
        </w:rPr>
        <w:t>% Character Generator ROM Data %</w:t>
      </w:r>
    </w:p>
    <w:p w14:paraId="0F950293" w14:textId="77777777" w:rsidR="00EF39B8" w:rsidRPr="00541956" w:rsidRDefault="00EF39B8" w:rsidP="00EF39B8">
      <w:pPr>
        <w:rPr>
          <w:rFonts w:ascii="Courier New" w:hAnsi="Courier New" w:cs="Courier New"/>
          <w:b/>
          <w:sz w:val="16"/>
          <w:szCs w:val="16"/>
        </w:rPr>
      </w:pPr>
      <w:r w:rsidRPr="00541956">
        <w:rPr>
          <w:rFonts w:ascii="Courier New" w:hAnsi="Courier New" w:cs="Courier New"/>
          <w:b/>
          <w:sz w:val="16"/>
          <w:szCs w:val="16"/>
        </w:rPr>
        <w:t>Content</w:t>
      </w:r>
    </w:p>
    <w:p w14:paraId="62906D02" w14:textId="77777777" w:rsidR="00EF39B8" w:rsidRPr="00541956" w:rsidRDefault="00EF39B8" w:rsidP="00EF39B8">
      <w:pPr>
        <w:rPr>
          <w:rFonts w:ascii="Courier New" w:hAnsi="Courier New" w:cs="Courier New"/>
          <w:b/>
          <w:sz w:val="16"/>
          <w:szCs w:val="16"/>
        </w:rPr>
      </w:pPr>
      <w:r w:rsidRPr="00541956">
        <w:rPr>
          <w:rFonts w:ascii="Courier New" w:hAnsi="Courier New" w:cs="Courier New"/>
          <w:b/>
          <w:sz w:val="16"/>
          <w:szCs w:val="16"/>
        </w:rPr>
        <w:t>Begin</w:t>
      </w:r>
    </w:p>
    <w:p w14:paraId="59B2DAFD"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00  :</w:t>
      </w:r>
      <w:proofErr w:type="gramEnd"/>
      <w:r w:rsidRPr="00541956">
        <w:rPr>
          <w:rFonts w:ascii="Courier New" w:hAnsi="Courier New" w:cs="Courier New"/>
          <w:b/>
          <w:sz w:val="16"/>
          <w:szCs w:val="16"/>
        </w:rPr>
        <w:t xml:space="preserve"> 00111100 ; %    ****     %</w:t>
      </w:r>
    </w:p>
    <w:p w14:paraId="3D880004"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01  :</w:t>
      </w:r>
      <w:proofErr w:type="gramEnd"/>
      <w:r w:rsidRPr="00541956">
        <w:rPr>
          <w:rFonts w:ascii="Courier New" w:hAnsi="Courier New" w:cs="Courier New"/>
          <w:b/>
          <w:sz w:val="16"/>
          <w:szCs w:val="16"/>
        </w:rPr>
        <w:t xml:space="preserve"> 01100110 ; %   **  **    %</w:t>
      </w:r>
    </w:p>
    <w:p w14:paraId="257566B5"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02  :</w:t>
      </w:r>
      <w:proofErr w:type="gramEnd"/>
      <w:r w:rsidRPr="00541956">
        <w:rPr>
          <w:rFonts w:ascii="Courier New" w:hAnsi="Courier New" w:cs="Courier New"/>
          <w:b/>
          <w:sz w:val="16"/>
          <w:szCs w:val="16"/>
        </w:rPr>
        <w:t xml:space="preserve"> 01101110 ; %   ** ***    %</w:t>
      </w:r>
    </w:p>
    <w:p w14:paraId="23F1EBA6"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03  :</w:t>
      </w:r>
      <w:proofErr w:type="gramEnd"/>
      <w:r w:rsidRPr="00541956">
        <w:rPr>
          <w:rFonts w:ascii="Courier New" w:hAnsi="Courier New" w:cs="Courier New"/>
          <w:b/>
          <w:sz w:val="16"/>
          <w:szCs w:val="16"/>
        </w:rPr>
        <w:t xml:space="preserve"> 01110110 ; %   *** **    %</w:t>
      </w:r>
    </w:p>
    <w:p w14:paraId="12E9F422"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04  :</w:t>
      </w:r>
      <w:proofErr w:type="gramEnd"/>
      <w:r w:rsidRPr="00541956">
        <w:rPr>
          <w:rFonts w:ascii="Courier New" w:hAnsi="Courier New" w:cs="Courier New"/>
          <w:b/>
          <w:sz w:val="16"/>
          <w:szCs w:val="16"/>
        </w:rPr>
        <w:t xml:space="preserve"> 01100110 ; %   **  **    %</w:t>
      </w:r>
    </w:p>
    <w:p w14:paraId="34477200"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05  :</w:t>
      </w:r>
      <w:proofErr w:type="gramEnd"/>
      <w:r w:rsidRPr="00541956">
        <w:rPr>
          <w:rFonts w:ascii="Courier New" w:hAnsi="Courier New" w:cs="Courier New"/>
          <w:b/>
          <w:sz w:val="16"/>
          <w:szCs w:val="16"/>
        </w:rPr>
        <w:t xml:space="preserve"> 01100110 ; %   **  **    %</w:t>
      </w:r>
    </w:p>
    <w:p w14:paraId="33ED45F0"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06  :</w:t>
      </w:r>
      <w:proofErr w:type="gramEnd"/>
      <w:r w:rsidRPr="00541956">
        <w:rPr>
          <w:rFonts w:ascii="Courier New" w:hAnsi="Courier New" w:cs="Courier New"/>
          <w:b/>
          <w:sz w:val="16"/>
          <w:szCs w:val="16"/>
        </w:rPr>
        <w:t xml:space="preserve"> 00111100 ; %    ****     %</w:t>
      </w:r>
    </w:p>
    <w:p w14:paraId="30A0DD28"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07  :</w:t>
      </w:r>
      <w:proofErr w:type="gramEnd"/>
      <w:r w:rsidRPr="00541956">
        <w:rPr>
          <w:rFonts w:ascii="Courier New" w:hAnsi="Courier New" w:cs="Courier New"/>
          <w:b/>
          <w:sz w:val="16"/>
          <w:szCs w:val="16"/>
        </w:rPr>
        <w:t xml:space="preserve"> 00000000 ; %             %</w:t>
      </w:r>
    </w:p>
    <w:p w14:paraId="2651209F" w14:textId="77777777" w:rsidR="00EF39B8" w:rsidRPr="00541956" w:rsidRDefault="00EF39B8" w:rsidP="00EF39B8">
      <w:pPr>
        <w:rPr>
          <w:rFonts w:ascii="Courier New" w:hAnsi="Courier New" w:cs="Courier New"/>
          <w:b/>
          <w:sz w:val="16"/>
          <w:szCs w:val="16"/>
        </w:rPr>
      </w:pPr>
    </w:p>
    <w:p w14:paraId="115D4C7B"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10  :</w:t>
      </w:r>
      <w:proofErr w:type="gramEnd"/>
      <w:r w:rsidRPr="00541956">
        <w:rPr>
          <w:rFonts w:ascii="Courier New" w:hAnsi="Courier New" w:cs="Courier New"/>
          <w:b/>
          <w:sz w:val="16"/>
          <w:szCs w:val="16"/>
        </w:rPr>
        <w:t xml:space="preserve"> 00011000 ; %     **      %</w:t>
      </w:r>
    </w:p>
    <w:p w14:paraId="434BC08F"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11  :</w:t>
      </w:r>
      <w:proofErr w:type="gramEnd"/>
      <w:r w:rsidRPr="00541956">
        <w:rPr>
          <w:rFonts w:ascii="Courier New" w:hAnsi="Courier New" w:cs="Courier New"/>
          <w:b/>
          <w:sz w:val="16"/>
          <w:szCs w:val="16"/>
        </w:rPr>
        <w:t xml:space="preserve"> 00011000 ; %     **    . % </w:t>
      </w:r>
    </w:p>
    <w:p w14:paraId="4C26F86D"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12  :</w:t>
      </w:r>
      <w:proofErr w:type="gramEnd"/>
      <w:r w:rsidRPr="00541956">
        <w:rPr>
          <w:rFonts w:ascii="Courier New" w:hAnsi="Courier New" w:cs="Courier New"/>
          <w:b/>
          <w:sz w:val="16"/>
          <w:szCs w:val="16"/>
        </w:rPr>
        <w:t xml:space="preserve"> 00111000 ; %    ***      %</w:t>
      </w:r>
    </w:p>
    <w:p w14:paraId="0E155C92"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13  :</w:t>
      </w:r>
      <w:proofErr w:type="gramEnd"/>
      <w:r w:rsidRPr="00541956">
        <w:rPr>
          <w:rFonts w:ascii="Courier New" w:hAnsi="Courier New" w:cs="Courier New"/>
          <w:b/>
          <w:sz w:val="16"/>
          <w:szCs w:val="16"/>
        </w:rPr>
        <w:t xml:space="preserve"> 00011000 ; %     **      %</w:t>
      </w:r>
    </w:p>
    <w:p w14:paraId="648D00E3"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14  :</w:t>
      </w:r>
      <w:proofErr w:type="gramEnd"/>
      <w:r w:rsidRPr="00541956">
        <w:rPr>
          <w:rFonts w:ascii="Courier New" w:hAnsi="Courier New" w:cs="Courier New"/>
          <w:b/>
          <w:sz w:val="16"/>
          <w:szCs w:val="16"/>
        </w:rPr>
        <w:t xml:space="preserve"> 00011000 ; %     **      %</w:t>
      </w:r>
    </w:p>
    <w:p w14:paraId="1067F8FB"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15  :</w:t>
      </w:r>
      <w:proofErr w:type="gramEnd"/>
      <w:r w:rsidRPr="00541956">
        <w:rPr>
          <w:rFonts w:ascii="Courier New" w:hAnsi="Courier New" w:cs="Courier New"/>
          <w:b/>
          <w:sz w:val="16"/>
          <w:szCs w:val="16"/>
        </w:rPr>
        <w:t xml:space="preserve"> 00011000 ; %     **      %</w:t>
      </w:r>
    </w:p>
    <w:p w14:paraId="7FC779F7"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16  :</w:t>
      </w:r>
      <w:proofErr w:type="gramEnd"/>
      <w:r w:rsidRPr="00541956">
        <w:rPr>
          <w:rFonts w:ascii="Courier New" w:hAnsi="Courier New" w:cs="Courier New"/>
          <w:b/>
          <w:sz w:val="16"/>
          <w:szCs w:val="16"/>
        </w:rPr>
        <w:t xml:space="preserve"> 01111110 ; %   ******    %</w:t>
      </w:r>
    </w:p>
    <w:p w14:paraId="229EEF32"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17  :</w:t>
      </w:r>
      <w:proofErr w:type="gramEnd"/>
      <w:r w:rsidRPr="00541956">
        <w:rPr>
          <w:rFonts w:ascii="Courier New" w:hAnsi="Courier New" w:cs="Courier New"/>
          <w:b/>
          <w:sz w:val="16"/>
          <w:szCs w:val="16"/>
        </w:rPr>
        <w:t xml:space="preserve"> 00000000 ; %             %</w:t>
      </w:r>
    </w:p>
    <w:p w14:paraId="464B0B62" w14:textId="77777777" w:rsidR="00EF39B8" w:rsidRPr="00541956" w:rsidRDefault="00EF39B8" w:rsidP="00EF39B8">
      <w:pPr>
        <w:rPr>
          <w:rFonts w:ascii="Courier New" w:hAnsi="Courier New" w:cs="Courier New"/>
          <w:b/>
          <w:sz w:val="16"/>
          <w:szCs w:val="16"/>
        </w:rPr>
      </w:pPr>
    </w:p>
    <w:p w14:paraId="48008D9C"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20  :</w:t>
      </w:r>
      <w:proofErr w:type="gramEnd"/>
      <w:r w:rsidRPr="00541956">
        <w:rPr>
          <w:rFonts w:ascii="Courier New" w:hAnsi="Courier New" w:cs="Courier New"/>
          <w:b/>
          <w:sz w:val="16"/>
          <w:szCs w:val="16"/>
        </w:rPr>
        <w:t xml:space="preserve"> 00111100 ; %    ****     %</w:t>
      </w:r>
    </w:p>
    <w:p w14:paraId="58457FCC"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21  :</w:t>
      </w:r>
      <w:proofErr w:type="gramEnd"/>
      <w:r w:rsidRPr="00541956">
        <w:rPr>
          <w:rFonts w:ascii="Courier New" w:hAnsi="Courier New" w:cs="Courier New"/>
          <w:b/>
          <w:sz w:val="16"/>
          <w:szCs w:val="16"/>
        </w:rPr>
        <w:t xml:space="preserve"> 01100110 ; %   **  **    %</w:t>
      </w:r>
    </w:p>
    <w:p w14:paraId="7D44A50C"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22  :</w:t>
      </w:r>
      <w:proofErr w:type="gramEnd"/>
      <w:r w:rsidRPr="00541956">
        <w:rPr>
          <w:rFonts w:ascii="Courier New" w:hAnsi="Courier New" w:cs="Courier New"/>
          <w:b/>
          <w:sz w:val="16"/>
          <w:szCs w:val="16"/>
        </w:rPr>
        <w:t xml:space="preserve"> 00000110 ; %       **    %</w:t>
      </w:r>
    </w:p>
    <w:p w14:paraId="4D7CCBCC"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23  :</w:t>
      </w:r>
      <w:proofErr w:type="gramEnd"/>
      <w:r w:rsidRPr="00541956">
        <w:rPr>
          <w:rFonts w:ascii="Courier New" w:hAnsi="Courier New" w:cs="Courier New"/>
          <w:b/>
          <w:sz w:val="16"/>
          <w:szCs w:val="16"/>
        </w:rPr>
        <w:t xml:space="preserve"> 00001100 ; %      **     %</w:t>
      </w:r>
    </w:p>
    <w:p w14:paraId="47A3367D"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24  :</w:t>
      </w:r>
      <w:proofErr w:type="gramEnd"/>
      <w:r w:rsidRPr="00541956">
        <w:rPr>
          <w:rFonts w:ascii="Courier New" w:hAnsi="Courier New" w:cs="Courier New"/>
          <w:b/>
          <w:sz w:val="16"/>
          <w:szCs w:val="16"/>
        </w:rPr>
        <w:t xml:space="preserve"> 00110000 ; %    **       %</w:t>
      </w:r>
    </w:p>
    <w:p w14:paraId="5B6E2A08"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25  :</w:t>
      </w:r>
      <w:proofErr w:type="gramEnd"/>
      <w:r w:rsidRPr="00541956">
        <w:rPr>
          <w:rFonts w:ascii="Courier New" w:hAnsi="Courier New" w:cs="Courier New"/>
          <w:b/>
          <w:sz w:val="16"/>
          <w:szCs w:val="16"/>
        </w:rPr>
        <w:t xml:space="preserve"> 01100000 ; %   **        %</w:t>
      </w:r>
    </w:p>
    <w:p w14:paraId="2C4F5FD5"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26  :</w:t>
      </w:r>
      <w:proofErr w:type="gramEnd"/>
      <w:r w:rsidRPr="00541956">
        <w:rPr>
          <w:rFonts w:ascii="Courier New" w:hAnsi="Courier New" w:cs="Courier New"/>
          <w:b/>
          <w:sz w:val="16"/>
          <w:szCs w:val="16"/>
        </w:rPr>
        <w:t xml:space="preserve"> 01111110 ; %   ******    %</w:t>
      </w:r>
    </w:p>
    <w:p w14:paraId="7C1C2992"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27  :</w:t>
      </w:r>
      <w:proofErr w:type="gramEnd"/>
      <w:r w:rsidRPr="00541956">
        <w:rPr>
          <w:rFonts w:ascii="Courier New" w:hAnsi="Courier New" w:cs="Courier New"/>
          <w:b/>
          <w:sz w:val="16"/>
          <w:szCs w:val="16"/>
        </w:rPr>
        <w:t xml:space="preserve"> 00000000 ; %             %</w:t>
      </w:r>
    </w:p>
    <w:p w14:paraId="5F73B2E9" w14:textId="77777777" w:rsidR="00EF39B8" w:rsidRPr="00541956" w:rsidRDefault="00EF39B8" w:rsidP="00EF39B8">
      <w:pPr>
        <w:rPr>
          <w:rFonts w:ascii="Courier New" w:hAnsi="Courier New" w:cs="Courier New"/>
          <w:b/>
          <w:sz w:val="16"/>
          <w:szCs w:val="16"/>
        </w:rPr>
      </w:pPr>
    </w:p>
    <w:p w14:paraId="74A36BA2"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30  :</w:t>
      </w:r>
      <w:proofErr w:type="gramEnd"/>
      <w:r w:rsidRPr="00541956">
        <w:rPr>
          <w:rFonts w:ascii="Courier New" w:hAnsi="Courier New" w:cs="Courier New"/>
          <w:b/>
          <w:sz w:val="16"/>
          <w:szCs w:val="16"/>
        </w:rPr>
        <w:t xml:space="preserve"> 00111100 ; %    ****     %</w:t>
      </w:r>
    </w:p>
    <w:p w14:paraId="3C6521A2"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31  :</w:t>
      </w:r>
      <w:proofErr w:type="gramEnd"/>
      <w:r w:rsidRPr="00541956">
        <w:rPr>
          <w:rFonts w:ascii="Courier New" w:hAnsi="Courier New" w:cs="Courier New"/>
          <w:b/>
          <w:sz w:val="16"/>
          <w:szCs w:val="16"/>
        </w:rPr>
        <w:t xml:space="preserve"> 01100110 ; %   **  **    %</w:t>
      </w:r>
    </w:p>
    <w:p w14:paraId="0EC82064"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32  :</w:t>
      </w:r>
      <w:proofErr w:type="gramEnd"/>
      <w:r w:rsidRPr="00541956">
        <w:rPr>
          <w:rFonts w:ascii="Courier New" w:hAnsi="Courier New" w:cs="Courier New"/>
          <w:b/>
          <w:sz w:val="16"/>
          <w:szCs w:val="16"/>
        </w:rPr>
        <w:t xml:space="preserve"> 00000110 ; %       **    %</w:t>
      </w:r>
    </w:p>
    <w:p w14:paraId="2E8F5C51"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33  :</w:t>
      </w:r>
      <w:proofErr w:type="gramEnd"/>
      <w:r w:rsidRPr="00541956">
        <w:rPr>
          <w:rFonts w:ascii="Courier New" w:hAnsi="Courier New" w:cs="Courier New"/>
          <w:b/>
          <w:sz w:val="16"/>
          <w:szCs w:val="16"/>
        </w:rPr>
        <w:t xml:space="preserve"> 00011100 ; %     ***     %</w:t>
      </w:r>
    </w:p>
    <w:p w14:paraId="4CD56DE9"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34  :</w:t>
      </w:r>
      <w:proofErr w:type="gramEnd"/>
      <w:r w:rsidRPr="00541956">
        <w:rPr>
          <w:rFonts w:ascii="Courier New" w:hAnsi="Courier New" w:cs="Courier New"/>
          <w:b/>
          <w:sz w:val="16"/>
          <w:szCs w:val="16"/>
        </w:rPr>
        <w:t xml:space="preserve"> 00000110 ; %       **    %</w:t>
      </w:r>
    </w:p>
    <w:p w14:paraId="32E65F5C"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35  :</w:t>
      </w:r>
      <w:proofErr w:type="gramEnd"/>
      <w:r w:rsidRPr="00541956">
        <w:rPr>
          <w:rFonts w:ascii="Courier New" w:hAnsi="Courier New" w:cs="Courier New"/>
          <w:b/>
          <w:sz w:val="16"/>
          <w:szCs w:val="16"/>
        </w:rPr>
        <w:t xml:space="preserve"> 01100110 ; %   **  **    %</w:t>
      </w:r>
    </w:p>
    <w:p w14:paraId="4AE50C7C"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36  :</w:t>
      </w:r>
      <w:proofErr w:type="gramEnd"/>
      <w:r w:rsidRPr="00541956">
        <w:rPr>
          <w:rFonts w:ascii="Courier New" w:hAnsi="Courier New" w:cs="Courier New"/>
          <w:b/>
          <w:sz w:val="16"/>
          <w:szCs w:val="16"/>
        </w:rPr>
        <w:t xml:space="preserve"> 00111100 ; %    ****     %</w:t>
      </w:r>
    </w:p>
    <w:p w14:paraId="501CD680"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37  :</w:t>
      </w:r>
      <w:proofErr w:type="gramEnd"/>
      <w:r w:rsidRPr="00541956">
        <w:rPr>
          <w:rFonts w:ascii="Courier New" w:hAnsi="Courier New" w:cs="Courier New"/>
          <w:b/>
          <w:sz w:val="16"/>
          <w:szCs w:val="16"/>
        </w:rPr>
        <w:t xml:space="preserve"> 00000000 ; %             %</w:t>
      </w:r>
    </w:p>
    <w:p w14:paraId="7D5DC416" w14:textId="77777777" w:rsidR="00EF39B8" w:rsidRPr="00541956" w:rsidRDefault="00EF39B8" w:rsidP="00EF39B8">
      <w:pPr>
        <w:rPr>
          <w:rFonts w:ascii="Courier New" w:hAnsi="Courier New" w:cs="Courier New"/>
          <w:b/>
          <w:sz w:val="16"/>
          <w:szCs w:val="16"/>
        </w:rPr>
      </w:pPr>
    </w:p>
    <w:p w14:paraId="11388D29"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40  :</w:t>
      </w:r>
      <w:proofErr w:type="gramEnd"/>
      <w:r w:rsidRPr="00541956">
        <w:rPr>
          <w:rFonts w:ascii="Courier New" w:hAnsi="Courier New" w:cs="Courier New"/>
          <w:b/>
          <w:sz w:val="16"/>
          <w:szCs w:val="16"/>
        </w:rPr>
        <w:t xml:space="preserve"> 00000110 ; %       **    %</w:t>
      </w:r>
    </w:p>
    <w:p w14:paraId="418C1976"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41  :</w:t>
      </w:r>
      <w:proofErr w:type="gramEnd"/>
      <w:r w:rsidRPr="00541956">
        <w:rPr>
          <w:rFonts w:ascii="Courier New" w:hAnsi="Courier New" w:cs="Courier New"/>
          <w:b/>
          <w:sz w:val="16"/>
          <w:szCs w:val="16"/>
        </w:rPr>
        <w:t xml:space="preserve"> 00001110 ; %      ***    %</w:t>
      </w:r>
    </w:p>
    <w:p w14:paraId="36B9AD38"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42  :</w:t>
      </w:r>
      <w:proofErr w:type="gramEnd"/>
      <w:r w:rsidRPr="00541956">
        <w:rPr>
          <w:rFonts w:ascii="Courier New" w:hAnsi="Courier New" w:cs="Courier New"/>
          <w:b/>
          <w:sz w:val="16"/>
          <w:szCs w:val="16"/>
        </w:rPr>
        <w:t xml:space="preserve"> 00011110 ; %     ****    %</w:t>
      </w:r>
    </w:p>
    <w:p w14:paraId="0C36FFA9"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43  :</w:t>
      </w:r>
      <w:proofErr w:type="gramEnd"/>
      <w:r w:rsidRPr="00541956">
        <w:rPr>
          <w:rFonts w:ascii="Courier New" w:hAnsi="Courier New" w:cs="Courier New"/>
          <w:b/>
          <w:sz w:val="16"/>
          <w:szCs w:val="16"/>
        </w:rPr>
        <w:t xml:space="preserve"> 01100110 ; %   **  **    %</w:t>
      </w:r>
    </w:p>
    <w:p w14:paraId="34FAA05B"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44  :</w:t>
      </w:r>
      <w:proofErr w:type="gramEnd"/>
      <w:r w:rsidRPr="00541956">
        <w:rPr>
          <w:rFonts w:ascii="Courier New" w:hAnsi="Courier New" w:cs="Courier New"/>
          <w:b/>
          <w:sz w:val="16"/>
          <w:szCs w:val="16"/>
        </w:rPr>
        <w:t xml:space="preserve"> 01111111 ; %   *******   %</w:t>
      </w:r>
    </w:p>
    <w:p w14:paraId="0DE6921C"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45  :</w:t>
      </w:r>
      <w:proofErr w:type="gramEnd"/>
      <w:r w:rsidRPr="00541956">
        <w:rPr>
          <w:rFonts w:ascii="Courier New" w:hAnsi="Courier New" w:cs="Courier New"/>
          <w:b/>
          <w:sz w:val="16"/>
          <w:szCs w:val="16"/>
        </w:rPr>
        <w:t xml:space="preserve"> 00000110 ; %       **    %</w:t>
      </w:r>
    </w:p>
    <w:p w14:paraId="618007D9"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46  :</w:t>
      </w:r>
      <w:proofErr w:type="gramEnd"/>
      <w:r w:rsidRPr="00541956">
        <w:rPr>
          <w:rFonts w:ascii="Courier New" w:hAnsi="Courier New" w:cs="Courier New"/>
          <w:b/>
          <w:sz w:val="16"/>
          <w:szCs w:val="16"/>
        </w:rPr>
        <w:t xml:space="preserve"> 00000110 ; %       **    %</w:t>
      </w:r>
    </w:p>
    <w:p w14:paraId="07B9FB35"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47  :</w:t>
      </w:r>
      <w:proofErr w:type="gramEnd"/>
      <w:r w:rsidRPr="00541956">
        <w:rPr>
          <w:rFonts w:ascii="Courier New" w:hAnsi="Courier New" w:cs="Courier New"/>
          <w:b/>
          <w:sz w:val="16"/>
          <w:szCs w:val="16"/>
        </w:rPr>
        <w:t xml:space="preserve"> 00000000 ; %             %</w:t>
      </w:r>
    </w:p>
    <w:p w14:paraId="04E6DEE6" w14:textId="77777777" w:rsidR="00EF39B8" w:rsidRPr="00541956" w:rsidRDefault="00EF39B8" w:rsidP="00EF39B8">
      <w:pPr>
        <w:rPr>
          <w:rFonts w:ascii="Courier New" w:hAnsi="Courier New" w:cs="Courier New"/>
          <w:b/>
          <w:sz w:val="16"/>
          <w:szCs w:val="16"/>
        </w:rPr>
      </w:pPr>
    </w:p>
    <w:p w14:paraId="2801CB56"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50  :</w:t>
      </w:r>
      <w:proofErr w:type="gramEnd"/>
      <w:r w:rsidRPr="00541956">
        <w:rPr>
          <w:rFonts w:ascii="Courier New" w:hAnsi="Courier New" w:cs="Courier New"/>
          <w:b/>
          <w:sz w:val="16"/>
          <w:szCs w:val="16"/>
        </w:rPr>
        <w:t xml:space="preserve"> 01111110 ; %   ******    %</w:t>
      </w:r>
    </w:p>
    <w:p w14:paraId="67E27B68"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51  :</w:t>
      </w:r>
      <w:proofErr w:type="gramEnd"/>
      <w:r w:rsidRPr="00541956">
        <w:rPr>
          <w:rFonts w:ascii="Courier New" w:hAnsi="Courier New" w:cs="Courier New"/>
          <w:b/>
          <w:sz w:val="16"/>
          <w:szCs w:val="16"/>
        </w:rPr>
        <w:t xml:space="preserve"> 01100000 ; %   **        %</w:t>
      </w:r>
    </w:p>
    <w:p w14:paraId="76A52476"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52  :</w:t>
      </w:r>
      <w:proofErr w:type="gramEnd"/>
      <w:r w:rsidRPr="00541956">
        <w:rPr>
          <w:rFonts w:ascii="Courier New" w:hAnsi="Courier New" w:cs="Courier New"/>
          <w:b/>
          <w:sz w:val="16"/>
          <w:szCs w:val="16"/>
        </w:rPr>
        <w:t xml:space="preserve"> 01111100 ; %   *****     %</w:t>
      </w:r>
    </w:p>
    <w:p w14:paraId="3874C159"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53  :</w:t>
      </w:r>
      <w:proofErr w:type="gramEnd"/>
      <w:r w:rsidRPr="00541956">
        <w:rPr>
          <w:rFonts w:ascii="Courier New" w:hAnsi="Courier New" w:cs="Courier New"/>
          <w:b/>
          <w:sz w:val="16"/>
          <w:szCs w:val="16"/>
        </w:rPr>
        <w:t xml:space="preserve"> 00000110 ; %       **    %</w:t>
      </w:r>
    </w:p>
    <w:p w14:paraId="722A3E2F"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54  :</w:t>
      </w:r>
      <w:proofErr w:type="gramEnd"/>
      <w:r w:rsidRPr="00541956">
        <w:rPr>
          <w:rFonts w:ascii="Courier New" w:hAnsi="Courier New" w:cs="Courier New"/>
          <w:b/>
          <w:sz w:val="16"/>
          <w:szCs w:val="16"/>
        </w:rPr>
        <w:t xml:space="preserve"> 00000110 ; %       **    %</w:t>
      </w:r>
    </w:p>
    <w:p w14:paraId="59A07C85"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55  :</w:t>
      </w:r>
      <w:proofErr w:type="gramEnd"/>
      <w:r w:rsidRPr="00541956">
        <w:rPr>
          <w:rFonts w:ascii="Courier New" w:hAnsi="Courier New" w:cs="Courier New"/>
          <w:b/>
          <w:sz w:val="16"/>
          <w:szCs w:val="16"/>
        </w:rPr>
        <w:t xml:space="preserve"> 01100110 ; %   **  **    %</w:t>
      </w:r>
    </w:p>
    <w:p w14:paraId="7CD5E66F"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56  :</w:t>
      </w:r>
      <w:proofErr w:type="gramEnd"/>
      <w:r w:rsidRPr="00541956">
        <w:rPr>
          <w:rFonts w:ascii="Courier New" w:hAnsi="Courier New" w:cs="Courier New"/>
          <w:b/>
          <w:sz w:val="16"/>
          <w:szCs w:val="16"/>
        </w:rPr>
        <w:t xml:space="preserve"> 00111100 ; %    ****     %</w:t>
      </w:r>
    </w:p>
    <w:p w14:paraId="34F634A6"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57  :</w:t>
      </w:r>
      <w:proofErr w:type="gramEnd"/>
      <w:r w:rsidRPr="00541956">
        <w:rPr>
          <w:rFonts w:ascii="Courier New" w:hAnsi="Courier New" w:cs="Courier New"/>
          <w:b/>
          <w:sz w:val="16"/>
          <w:szCs w:val="16"/>
        </w:rPr>
        <w:t xml:space="preserve"> 00000000 ; %             %</w:t>
      </w:r>
    </w:p>
    <w:p w14:paraId="644E95C0" w14:textId="77777777" w:rsidR="00EF39B8" w:rsidRPr="00541956" w:rsidRDefault="00EF39B8" w:rsidP="00EF39B8">
      <w:pPr>
        <w:rPr>
          <w:rFonts w:ascii="Courier New" w:hAnsi="Courier New" w:cs="Courier New"/>
          <w:b/>
          <w:sz w:val="16"/>
          <w:szCs w:val="16"/>
        </w:rPr>
      </w:pPr>
    </w:p>
    <w:p w14:paraId="35D3D199"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60  :</w:t>
      </w:r>
      <w:proofErr w:type="gramEnd"/>
      <w:r w:rsidRPr="00541956">
        <w:rPr>
          <w:rFonts w:ascii="Courier New" w:hAnsi="Courier New" w:cs="Courier New"/>
          <w:b/>
          <w:sz w:val="16"/>
          <w:szCs w:val="16"/>
        </w:rPr>
        <w:t xml:space="preserve"> 00111100 ; %    ****     %</w:t>
      </w:r>
    </w:p>
    <w:p w14:paraId="1A1CB52C"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61  :</w:t>
      </w:r>
      <w:proofErr w:type="gramEnd"/>
      <w:r w:rsidRPr="00541956">
        <w:rPr>
          <w:rFonts w:ascii="Courier New" w:hAnsi="Courier New" w:cs="Courier New"/>
          <w:b/>
          <w:sz w:val="16"/>
          <w:szCs w:val="16"/>
        </w:rPr>
        <w:t xml:space="preserve"> 01100110 ; %   **  **    %</w:t>
      </w:r>
    </w:p>
    <w:p w14:paraId="5A5F239D"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62  :</w:t>
      </w:r>
      <w:proofErr w:type="gramEnd"/>
      <w:r w:rsidRPr="00541956">
        <w:rPr>
          <w:rFonts w:ascii="Courier New" w:hAnsi="Courier New" w:cs="Courier New"/>
          <w:b/>
          <w:sz w:val="16"/>
          <w:szCs w:val="16"/>
        </w:rPr>
        <w:t xml:space="preserve"> 01100000 ; %   **        %</w:t>
      </w:r>
    </w:p>
    <w:p w14:paraId="0EE61495"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63  :</w:t>
      </w:r>
      <w:proofErr w:type="gramEnd"/>
      <w:r w:rsidRPr="00541956">
        <w:rPr>
          <w:rFonts w:ascii="Courier New" w:hAnsi="Courier New" w:cs="Courier New"/>
          <w:b/>
          <w:sz w:val="16"/>
          <w:szCs w:val="16"/>
        </w:rPr>
        <w:t xml:space="preserve"> 01111100 ; %   *****     %</w:t>
      </w:r>
    </w:p>
    <w:p w14:paraId="2BB043BD"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64  :</w:t>
      </w:r>
      <w:proofErr w:type="gramEnd"/>
      <w:r w:rsidRPr="00541956">
        <w:rPr>
          <w:rFonts w:ascii="Courier New" w:hAnsi="Courier New" w:cs="Courier New"/>
          <w:b/>
          <w:sz w:val="16"/>
          <w:szCs w:val="16"/>
        </w:rPr>
        <w:t xml:space="preserve"> 01100110 ; %   **  **    %</w:t>
      </w:r>
    </w:p>
    <w:p w14:paraId="24237890"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65  :</w:t>
      </w:r>
      <w:proofErr w:type="gramEnd"/>
      <w:r w:rsidRPr="00541956">
        <w:rPr>
          <w:rFonts w:ascii="Courier New" w:hAnsi="Courier New" w:cs="Courier New"/>
          <w:b/>
          <w:sz w:val="16"/>
          <w:szCs w:val="16"/>
        </w:rPr>
        <w:t xml:space="preserve"> 01100110 ; %   **  **    %</w:t>
      </w:r>
    </w:p>
    <w:p w14:paraId="7FD4EA0D"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66  :</w:t>
      </w:r>
      <w:proofErr w:type="gramEnd"/>
      <w:r w:rsidRPr="00541956">
        <w:rPr>
          <w:rFonts w:ascii="Courier New" w:hAnsi="Courier New" w:cs="Courier New"/>
          <w:b/>
          <w:sz w:val="16"/>
          <w:szCs w:val="16"/>
        </w:rPr>
        <w:t xml:space="preserve"> 00111100 ; %    ****     %</w:t>
      </w:r>
    </w:p>
    <w:p w14:paraId="2623E857" w14:textId="77777777" w:rsidR="00EF39B8"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67  :</w:t>
      </w:r>
      <w:proofErr w:type="gramEnd"/>
      <w:r w:rsidRPr="00541956">
        <w:rPr>
          <w:rFonts w:ascii="Courier New" w:hAnsi="Courier New" w:cs="Courier New"/>
          <w:b/>
          <w:sz w:val="16"/>
          <w:szCs w:val="16"/>
        </w:rPr>
        <w:t xml:space="preserve"> 00000000 ; %             %</w:t>
      </w:r>
    </w:p>
    <w:p w14:paraId="1D9A1CC4" w14:textId="77777777" w:rsidR="00EF39B8" w:rsidRDefault="00EF39B8" w:rsidP="00EF39B8">
      <w:pPr>
        <w:rPr>
          <w:rFonts w:ascii="Courier New" w:hAnsi="Courier New" w:cs="Courier New"/>
          <w:b/>
          <w:sz w:val="16"/>
          <w:szCs w:val="16"/>
        </w:rPr>
      </w:pPr>
    </w:p>
    <w:p w14:paraId="3C4E3D08" w14:textId="77777777" w:rsidR="00EF39B8" w:rsidRDefault="00EF39B8" w:rsidP="00EF39B8">
      <w:pPr>
        <w:rPr>
          <w:rFonts w:ascii="Courier New" w:hAnsi="Courier New" w:cs="Courier New"/>
          <w:b/>
          <w:sz w:val="16"/>
          <w:szCs w:val="16"/>
        </w:rPr>
      </w:pPr>
    </w:p>
    <w:p w14:paraId="20882DBB" w14:textId="77777777" w:rsidR="00EF39B8" w:rsidRDefault="00EF39B8" w:rsidP="00EF39B8">
      <w:pPr>
        <w:rPr>
          <w:rFonts w:ascii="Courier New" w:hAnsi="Courier New" w:cs="Courier New"/>
          <w:b/>
          <w:sz w:val="16"/>
          <w:szCs w:val="16"/>
        </w:rPr>
      </w:pPr>
    </w:p>
    <w:p w14:paraId="234F1FE6" w14:textId="77777777" w:rsidR="00EF39B8" w:rsidRDefault="00EF39B8" w:rsidP="00EF39B8">
      <w:pPr>
        <w:rPr>
          <w:rFonts w:ascii="Courier New" w:hAnsi="Courier New" w:cs="Courier New"/>
          <w:b/>
          <w:sz w:val="16"/>
          <w:szCs w:val="16"/>
        </w:rPr>
      </w:pPr>
    </w:p>
    <w:p w14:paraId="2D87808A" w14:textId="77777777" w:rsidR="00EF39B8" w:rsidRDefault="00EF39B8" w:rsidP="00EF39B8">
      <w:pPr>
        <w:rPr>
          <w:rFonts w:ascii="Courier New" w:hAnsi="Courier New" w:cs="Courier New"/>
          <w:b/>
          <w:sz w:val="16"/>
          <w:szCs w:val="16"/>
        </w:rPr>
      </w:pPr>
    </w:p>
    <w:p w14:paraId="374E0426" w14:textId="77777777" w:rsidR="00EF39B8" w:rsidRPr="00541956" w:rsidRDefault="00EF39B8" w:rsidP="00EF39B8">
      <w:pPr>
        <w:rPr>
          <w:rFonts w:ascii="Courier New" w:hAnsi="Courier New" w:cs="Courier New"/>
          <w:b/>
          <w:sz w:val="16"/>
          <w:szCs w:val="16"/>
        </w:rPr>
      </w:pPr>
    </w:p>
    <w:p w14:paraId="4A950F92" w14:textId="77777777" w:rsidR="00EF39B8" w:rsidRPr="00541956" w:rsidRDefault="00EF39B8" w:rsidP="00EF39B8">
      <w:pPr>
        <w:rPr>
          <w:rFonts w:ascii="Courier New" w:hAnsi="Courier New" w:cs="Courier New"/>
          <w:b/>
          <w:sz w:val="16"/>
          <w:szCs w:val="16"/>
        </w:rPr>
      </w:pPr>
    </w:p>
    <w:p w14:paraId="53833632"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70  :</w:t>
      </w:r>
      <w:proofErr w:type="gramEnd"/>
      <w:r w:rsidRPr="00541956">
        <w:rPr>
          <w:rFonts w:ascii="Courier New" w:hAnsi="Courier New" w:cs="Courier New"/>
          <w:b/>
          <w:sz w:val="16"/>
          <w:szCs w:val="16"/>
        </w:rPr>
        <w:t xml:space="preserve"> 01111110 ; %   ******    %</w:t>
      </w:r>
    </w:p>
    <w:p w14:paraId="6BC2F40D"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71  :</w:t>
      </w:r>
      <w:proofErr w:type="gramEnd"/>
      <w:r w:rsidRPr="00541956">
        <w:rPr>
          <w:rFonts w:ascii="Courier New" w:hAnsi="Courier New" w:cs="Courier New"/>
          <w:b/>
          <w:sz w:val="16"/>
          <w:szCs w:val="16"/>
        </w:rPr>
        <w:t xml:space="preserve"> 01100110 ; %   **  **    %</w:t>
      </w:r>
    </w:p>
    <w:p w14:paraId="31199966"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72  :</w:t>
      </w:r>
      <w:proofErr w:type="gramEnd"/>
      <w:r w:rsidRPr="00541956">
        <w:rPr>
          <w:rFonts w:ascii="Courier New" w:hAnsi="Courier New" w:cs="Courier New"/>
          <w:b/>
          <w:sz w:val="16"/>
          <w:szCs w:val="16"/>
        </w:rPr>
        <w:t xml:space="preserve"> 00001100 ; %      **     %</w:t>
      </w:r>
    </w:p>
    <w:p w14:paraId="3E1EAF81"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73  :</w:t>
      </w:r>
      <w:proofErr w:type="gramEnd"/>
      <w:r w:rsidRPr="00541956">
        <w:rPr>
          <w:rFonts w:ascii="Courier New" w:hAnsi="Courier New" w:cs="Courier New"/>
          <w:b/>
          <w:sz w:val="16"/>
          <w:szCs w:val="16"/>
        </w:rPr>
        <w:t xml:space="preserve"> 00011000 ; %     **      %</w:t>
      </w:r>
    </w:p>
    <w:p w14:paraId="3A3FAC59"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74  :</w:t>
      </w:r>
      <w:proofErr w:type="gramEnd"/>
      <w:r w:rsidRPr="00541956">
        <w:rPr>
          <w:rFonts w:ascii="Courier New" w:hAnsi="Courier New" w:cs="Courier New"/>
          <w:b/>
          <w:sz w:val="16"/>
          <w:szCs w:val="16"/>
        </w:rPr>
        <w:t xml:space="preserve"> 00011000 ; %     **      %</w:t>
      </w:r>
    </w:p>
    <w:p w14:paraId="37C3ACEC"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75  :</w:t>
      </w:r>
      <w:proofErr w:type="gramEnd"/>
      <w:r w:rsidRPr="00541956">
        <w:rPr>
          <w:rFonts w:ascii="Courier New" w:hAnsi="Courier New" w:cs="Courier New"/>
          <w:b/>
          <w:sz w:val="16"/>
          <w:szCs w:val="16"/>
        </w:rPr>
        <w:t xml:space="preserve"> 00011000 ; %     **      %</w:t>
      </w:r>
    </w:p>
    <w:p w14:paraId="68CDA45C"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76  :</w:t>
      </w:r>
      <w:proofErr w:type="gramEnd"/>
      <w:r w:rsidRPr="00541956">
        <w:rPr>
          <w:rFonts w:ascii="Courier New" w:hAnsi="Courier New" w:cs="Courier New"/>
          <w:b/>
          <w:sz w:val="16"/>
          <w:szCs w:val="16"/>
        </w:rPr>
        <w:t xml:space="preserve"> 00011000 ; %     **      %</w:t>
      </w:r>
    </w:p>
    <w:p w14:paraId="34275A54"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077  :</w:t>
      </w:r>
      <w:proofErr w:type="gramEnd"/>
      <w:r w:rsidRPr="00541956">
        <w:rPr>
          <w:rFonts w:ascii="Courier New" w:hAnsi="Courier New" w:cs="Courier New"/>
          <w:b/>
          <w:sz w:val="16"/>
          <w:szCs w:val="16"/>
        </w:rPr>
        <w:t xml:space="preserve"> 00000000 ; %             %</w:t>
      </w:r>
    </w:p>
    <w:p w14:paraId="64C11A7C" w14:textId="77777777" w:rsidR="00EF39B8" w:rsidRPr="00541956" w:rsidRDefault="00EF39B8" w:rsidP="00EF39B8">
      <w:pPr>
        <w:rPr>
          <w:rFonts w:ascii="Courier New" w:hAnsi="Courier New" w:cs="Courier New"/>
          <w:b/>
          <w:sz w:val="16"/>
          <w:szCs w:val="16"/>
        </w:rPr>
      </w:pPr>
    </w:p>
    <w:p w14:paraId="5F21FC4F"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100  :</w:t>
      </w:r>
      <w:proofErr w:type="gramEnd"/>
      <w:r w:rsidRPr="00541956">
        <w:rPr>
          <w:rFonts w:ascii="Courier New" w:hAnsi="Courier New" w:cs="Courier New"/>
          <w:b/>
          <w:sz w:val="16"/>
          <w:szCs w:val="16"/>
        </w:rPr>
        <w:t xml:space="preserve"> 00111100 ; %    ****     %</w:t>
      </w:r>
    </w:p>
    <w:p w14:paraId="35D946CE"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101  :</w:t>
      </w:r>
      <w:proofErr w:type="gramEnd"/>
      <w:r w:rsidRPr="00541956">
        <w:rPr>
          <w:rFonts w:ascii="Courier New" w:hAnsi="Courier New" w:cs="Courier New"/>
          <w:b/>
          <w:sz w:val="16"/>
          <w:szCs w:val="16"/>
        </w:rPr>
        <w:t xml:space="preserve"> 01100110 ; %   **  **    %</w:t>
      </w:r>
    </w:p>
    <w:p w14:paraId="6B7E1A16"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102  :</w:t>
      </w:r>
      <w:proofErr w:type="gramEnd"/>
      <w:r w:rsidRPr="00541956">
        <w:rPr>
          <w:rFonts w:ascii="Courier New" w:hAnsi="Courier New" w:cs="Courier New"/>
          <w:b/>
          <w:sz w:val="16"/>
          <w:szCs w:val="16"/>
        </w:rPr>
        <w:t xml:space="preserve"> 01100110 ; %   **  **    %</w:t>
      </w:r>
    </w:p>
    <w:p w14:paraId="5FBBA23F"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103  :</w:t>
      </w:r>
      <w:proofErr w:type="gramEnd"/>
      <w:r w:rsidRPr="00541956">
        <w:rPr>
          <w:rFonts w:ascii="Courier New" w:hAnsi="Courier New" w:cs="Courier New"/>
          <w:b/>
          <w:sz w:val="16"/>
          <w:szCs w:val="16"/>
        </w:rPr>
        <w:t xml:space="preserve"> 00111100 ; %    ****     %</w:t>
      </w:r>
    </w:p>
    <w:p w14:paraId="3C4C263A"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104  :</w:t>
      </w:r>
      <w:proofErr w:type="gramEnd"/>
      <w:r w:rsidRPr="00541956">
        <w:rPr>
          <w:rFonts w:ascii="Courier New" w:hAnsi="Courier New" w:cs="Courier New"/>
          <w:b/>
          <w:sz w:val="16"/>
          <w:szCs w:val="16"/>
        </w:rPr>
        <w:t xml:space="preserve"> 01100110 ; %   **  **    %</w:t>
      </w:r>
    </w:p>
    <w:p w14:paraId="506342A8"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105  :</w:t>
      </w:r>
      <w:proofErr w:type="gramEnd"/>
      <w:r w:rsidRPr="00541956">
        <w:rPr>
          <w:rFonts w:ascii="Courier New" w:hAnsi="Courier New" w:cs="Courier New"/>
          <w:b/>
          <w:sz w:val="16"/>
          <w:szCs w:val="16"/>
        </w:rPr>
        <w:t xml:space="preserve"> 01100110 ; %   **  **    %</w:t>
      </w:r>
    </w:p>
    <w:p w14:paraId="0B00FABB"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106  :</w:t>
      </w:r>
      <w:proofErr w:type="gramEnd"/>
      <w:r w:rsidRPr="00541956">
        <w:rPr>
          <w:rFonts w:ascii="Courier New" w:hAnsi="Courier New" w:cs="Courier New"/>
          <w:b/>
          <w:sz w:val="16"/>
          <w:szCs w:val="16"/>
        </w:rPr>
        <w:t xml:space="preserve"> 00111100 ; %    ****     %</w:t>
      </w:r>
    </w:p>
    <w:p w14:paraId="3F9F874A"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107  :</w:t>
      </w:r>
      <w:proofErr w:type="gramEnd"/>
      <w:r w:rsidRPr="00541956">
        <w:rPr>
          <w:rFonts w:ascii="Courier New" w:hAnsi="Courier New" w:cs="Courier New"/>
          <w:b/>
          <w:sz w:val="16"/>
          <w:szCs w:val="16"/>
        </w:rPr>
        <w:t xml:space="preserve"> 00000000 ; %             %</w:t>
      </w:r>
    </w:p>
    <w:p w14:paraId="6615F3ED" w14:textId="77777777" w:rsidR="00EF39B8" w:rsidRPr="00541956" w:rsidRDefault="00EF39B8" w:rsidP="00EF39B8">
      <w:pPr>
        <w:rPr>
          <w:rFonts w:ascii="Courier New" w:hAnsi="Courier New" w:cs="Courier New"/>
          <w:b/>
          <w:sz w:val="16"/>
          <w:szCs w:val="16"/>
        </w:rPr>
      </w:pPr>
    </w:p>
    <w:p w14:paraId="733BC753"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110  :</w:t>
      </w:r>
      <w:proofErr w:type="gramEnd"/>
      <w:r w:rsidRPr="00541956">
        <w:rPr>
          <w:rFonts w:ascii="Courier New" w:hAnsi="Courier New" w:cs="Courier New"/>
          <w:b/>
          <w:sz w:val="16"/>
          <w:szCs w:val="16"/>
        </w:rPr>
        <w:t xml:space="preserve"> 00111100 ; %    ****     %</w:t>
      </w:r>
    </w:p>
    <w:p w14:paraId="575AC17F"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111  :</w:t>
      </w:r>
      <w:proofErr w:type="gramEnd"/>
      <w:r w:rsidRPr="00541956">
        <w:rPr>
          <w:rFonts w:ascii="Courier New" w:hAnsi="Courier New" w:cs="Courier New"/>
          <w:b/>
          <w:sz w:val="16"/>
          <w:szCs w:val="16"/>
        </w:rPr>
        <w:t xml:space="preserve"> 01100110 ; %   **  **    %</w:t>
      </w:r>
    </w:p>
    <w:p w14:paraId="4FBE1933"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112  :</w:t>
      </w:r>
      <w:proofErr w:type="gramEnd"/>
      <w:r w:rsidRPr="00541956">
        <w:rPr>
          <w:rFonts w:ascii="Courier New" w:hAnsi="Courier New" w:cs="Courier New"/>
          <w:b/>
          <w:sz w:val="16"/>
          <w:szCs w:val="16"/>
        </w:rPr>
        <w:t xml:space="preserve"> 01100110 ; %   **  **    %</w:t>
      </w:r>
    </w:p>
    <w:p w14:paraId="4AD9A13A"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113  :</w:t>
      </w:r>
      <w:proofErr w:type="gramEnd"/>
      <w:r w:rsidRPr="00541956">
        <w:rPr>
          <w:rFonts w:ascii="Courier New" w:hAnsi="Courier New" w:cs="Courier New"/>
          <w:b/>
          <w:sz w:val="16"/>
          <w:szCs w:val="16"/>
        </w:rPr>
        <w:t xml:space="preserve"> 00111110 ; %    *****    %</w:t>
      </w:r>
    </w:p>
    <w:p w14:paraId="1A0B16E6"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114  :</w:t>
      </w:r>
      <w:proofErr w:type="gramEnd"/>
      <w:r w:rsidRPr="00541956">
        <w:rPr>
          <w:rFonts w:ascii="Courier New" w:hAnsi="Courier New" w:cs="Courier New"/>
          <w:b/>
          <w:sz w:val="16"/>
          <w:szCs w:val="16"/>
        </w:rPr>
        <w:t xml:space="preserve"> 00000110 ; %       **    %</w:t>
      </w:r>
    </w:p>
    <w:p w14:paraId="367A2D74"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115  :</w:t>
      </w:r>
      <w:proofErr w:type="gramEnd"/>
      <w:r w:rsidRPr="00541956">
        <w:rPr>
          <w:rFonts w:ascii="Courier New" w:hAnsi="Courier New" w:cs="Courier New"/>
          <w:b/>
          <w:sz w:val="16"/>
          <w:szCs w:val="16"/>
        </w:rPr>
        <w:t xml:space="preserve"> 01100110 ; %   **  **    %</w:t>
      </w:r>
    </w:p>
    <w:p w14:paraId="082E81F4"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116  :</w:t>
      </w:r>
      <w:proofErr w:type="gramEnd"/>
      <w:r w:rsidRPr="00541956">
        <w:rPr>
          <w:rFonts w:ascii="Courier New" w:hAnsi="Courier New" w:cs="Courier New"/>
          <w:b/>
          <w:sz w:val="16"/>
          <w:szCs w:val="16"/>
        </w:rPr>
        <w:t xml:space="preserve"> 00111100 ; %    ****     %</w:t>
      </w:r>
    </w:p>
    <w:p w14:paraId="7B3C13B3" w14:textId="77777777" w:rsidR="00EF39B8" w:rsidRPr="00541956" w:rsidRDefault="00EF39B8" w:rsidP="00EF39B8">
      <w:pPr>
        <w:rPr>
          <w:rFonts w:ascii="Courier New" w:hAnsi="Courier New" w:cs="Courier New"/>
          <w:b/>
          <w:sz w:val="16"/>
          <w:szCs w:val="16"/>
        </w:rPr>
      </w:pPr>
      <w:proofErr w:type="gramStart"/>
      <w:r w:rsidRPr="00541956">
        <w:rPr>
          <w:rFonts w:ascii="Courier New" w:hAnsi="Courier New" w:cs="Courier New"/>
          <w:b/>
          <w:sz w:val="16"/>
          <w:szCs w:val="16"/>
        </w:rPr>
        <w:t>117  :</w:t>
      </w:r>
      <w:proofErr w:type="gramEnd"/>
      <w:r w:rsidRPr="00541956">
        <w:rPr>
          <w:rFonts w:ascii="Courier New" w:hAnsi="Courier New" w:cs="Courier New"/>
          <w:b/>
          <w:sz w:val="16"/>
          <w:szCs w:val="16"/>
        </w:rPr>
        <w:t xml:space="preserve"> 00000000 ; %             %</w:t>
      </w:r>
    </w:p>
    <w:p w14:paraId="4ACCC4B8" w14:textId="77777777" w:rsidR="00EF39B8" w:rsidRPr="00541956" w:rsidRDefault="00EF39B8" w:rsidP="00EF39B8">
      <w:pPr>
        <w:rPr>
          <w:rFonts w:ascii="Courier New" w:hAnsi="Courier New" w:cs="Courier New"/>
          <w:b/>
          <w:sz w:val="16"/>
          <w:szCs w:val="16"/>
        </w:rPr>
      </w:pPr>
    </w:p>
    <w:p w14:paraId="2CA3A914" w14:textId="77777777" w:rsidR="00EF39B8" w:rsidRDefault="00EF39B8" w:rsidP="00EF39B8">
      <w:pPr>
        <w:rPr>
          <w:rFonts w:ascii="Courier New" w:hAnsi="Courier New" w:cs="Courier New"/>
          <w:b/>
          <w:sz w:val="16"/>
          <w:szCs w:val="16"/>
        </w:rPr>
      </w:pPr>
      <w:r w:rsidRPr="00541956">
        <w:rPr>
          <w:rFonts w:ascii="Courier New" w:hAnsi="Courier New" w:cs="Courier New"/>
          <w:b/>
          <w:sz w:val="16"/>
          <w:szCs w:val="16"/>
        </w:rPr>
        <w:t>END;</w:t>
      </w:r>
    </w:p>
    <w:p w14:paraId="09107911" w14:textId="77777777" w:rsidR="00EF39B8" w:rsidRPr="00AF57FE" w:rsidRDefault="00EF39B8" w:rsidP="00ED1AB3">
      <w:pPr>
        <w:rPr>
          <w:rFonts w:ascii="Courier New" w:hAnsi="Courier New" w:cs="Courier New"/>
          <w:b/>
          <w:sz w:val="16"/>
          <w:szCs w:val="16"/>
        </w:rPr>
      </w:pPr>
    </w:p>
    <w:sectPr w:rsidR="00EF39B8" w:rsidRPr="00AF57FE" w:rsidSect="009417E2">
      <w:headerReference w:type="default" r:id="rId17"/>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E812C2" w14:textId="77777777" w:rsidR="00F276B8" w:rsidRDefault="00F276B8" w:rsidP="00537511">
      <w:r>
        <w:separator/>
      </w:r>
    </w:p>
  </w:endnote>
  <w:endnote w:type="continuationSeparator" w:id="0">
    <w:p w14:paraId="6CC42617" w14:textId="77777777" w:rsidR="00F276B8" w:rsidRDefault="00F276B8" w:rsidP="005375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ucida Grande">
    <w:altName w:val="Times New Roman"/>
    <w:charset w:val="00"/>
    <w:family w:val="auto"/>
    <w:pitch w:val="variable"/>
    <w:sig w:usb0="00000000" w:usb1="5000A1FF" w:usb2="00000000" w:usb3="00000000" w:csb0="000001B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9D9759" w14:textId="77777777" w:rsidR="00F276B8" w:rsidRDefault="00F276B8" w:rsidP="00537511">
      <w:r>
        <w:separator/>
      </w:r>
    </w:p>
  </w:footnote>
  <w:footnote w:type="continuationSeparator" w:id="0">
    <w:p w14:paraId="7FA814BD" w14:textId="77777777" w:rsidR="00F276B8" w:rsidRDefault="00F276B8" w:rsidP="005375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D2D9D1" w14:textId="4206D295" w:rsidR="00F276B8" w:rsidRDefault="00F276B8">
    <w:pPr>
      <w:pStyle w:val="Header"/>
    </w:pPr>
    <w:r>
      <w:t>12/14/14</w:t>
    </w:r>
    <w:r>
      <w:tab/>
      <w:t xml:space="preserve">                                                                                              </w:t>
    </w:r>
    <w:r>
      <w:tab/>
      <w:t xml:space="preserve"> Zachary Le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DC250C"/>
    <w:multiLevelType w:val="hybridMultilevel"/>
    <w:tmpl w:val="D1FAF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F23007C"/>
    <w:multiLevelType w:val="hybridMultilevel"/>
    <w:tmpl w:val="66183F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D557DA2"/>
    <w:multiLevelType w:val="hybridMultilevel"/>
    <w:tmpl w:val="05EA2F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28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7511"/>
    <w:rsid w:val="00002711"/>
    <w:rsid w:val="00003F4F"/>
    <w:rsid w:val="000068FA"/>
    <w:rsid w:val="00011535"/>
    <w:rsid w:val="00022387"/>
    <w:rsid w:val="000304CE"/>
    <w:rsid w:val="0004293C"/>
    <w:rsid w:val="0004324E"/>
    <w:rsid w:val="00076D08"/>
    <w:rsid w:val="000967AA"/>
    <w:rsid w:val="000A036A"/>
    <w:rsid w:val="000A278F"/>
    <w:rsid w:val="000B29A1"/>
    <w:rsid w:val="000C0DBE"/>
    <w:rsid w:val="000C1EE6"/>
    <w:rsid w:val="000E684E"/>
    <w:rsid w:val="000F3918"/>
    <w:rsid w:val="000F499B"/>
    <w:rsid w:val="000F6C48"/>
    <w:rsid w:val="00105A8A"/>
    <w:rsid w:val="00124F93"/>
    <w:rsid w:val="001328E1"/>
    <w:rsid w:val="00141D4C"/>
    <w:rsid w:val="001503AE"/>
    <w:rsid w:val="0016244C"/>
    <w:rsid w:val="00163376"/>
    <w:rsid w:val="00165D86"/>
    <w:rsid w:val="00172DBC"/>
    <w:rsid w:val="001763E2"/>
    <w:rsid w:val="00185FCF"/>
    <w:rsid w:val="001A03BB"/>
    <w:rsid w:val="001A1693"/>
    <w:rsid w:val="001A659A"/>
    <w:rsid w:val="001B60CB"/>
    <w:rsid w:val="001C59B8"/>
    <w:rsid w:val="001E306B"/>
    <w:rsid w:val="00211B55"/>
    <w:rsid w:val="00216F8E"/>
    <w:rsid w:val="00247B3C"/>
    <w:rsid w:val="002562FC"/>
    <w:rsid w:val="002616B7"/>
    <w:rsid w:val="00261BD7"/>
    <w:rsid w:val="00267D0D"/>
    <w:rsid w:val="00275973"/>
    <w:rsid w:val="00275E81"/>
    <w:rsid w:val="00284F2F"/>
    <w:rsid w:val="002D79EF"/>
    <w:rsid w:val="002E128B"/>
    <w:rsid w:val="002F4462"/>
    <w:rsid w:val="002F7FEC"/>
    <w:rsid w:val="00300F64"/>
    <w:rsid w:val="00317227"/>
    <w:rsid w:val="003220D5"/>
    <w:rsid w:val="00324523"/>
    <w:rsid w:val="003361E2"/>
    <w:rsid w:val="003460EC"/>
    <w:rsid w:val="00346A86"/>
    <w:rsid w:val="0034705D"/>
    <w:rsid w:val="00355740"/>
    <w:rsid w:val="003573AE"/>
    <w:rsid w:val="003600D5"/>
    <w:rsid w:val="00380575"/>
    <w:rsid w:val="00384ED1"/>
    <w:rsid w:val="003865CA"/>
    <w:rsid w:val="003945AD"/>
    <w:rsid w:val="00395224"/>
    <w:rsid w:val="003A74EA"/>
    <w:rsid w:val="003F187A"/>
    <w:rsid w:val="003F26EA"/>
    <w:rsid w:val="003F4323"/>
    <w:rsid w:val="003F646B"/>
    <w:rsid w:val="00410C4A"/>
    <w:rsid w:val="0043407B"/>
    <w:rsid w:val="0043467F"/>
    <w:rsid w:val="00441BF2"/>
    <w:rsid w:val="00441EF2"/>
    <w:rsid w:val="00461767"/>
    <w:rsid w:val="00465CC1"/>
    <w:rsid w:val="00465EB2"/>
    <w:rsid w:val="00467208"/>
    <w:rsid w:val="00484E99"/>
    <w:rsid w:val="0049107A"/>
    <w:rsid w:val="00495BED"/>
    <w:rsid w:val="004963C4"/>
    <w:rsid w:val="004A1286"/>
    <w:rsid w:val="004A5312"/>
    <w:rsid w:val="004B3531"/>
    <w:rsid w:val="004D164C"/>
    <w:rsid w:val="004E2BB5"/>
    <w:rsid w:val="004E48A3"/>
    <w:rsid w:val="00511CC2"/>
    <w:rsid w:val="00514368"/>
    <w:rsid w:val="00517105"/>
    <w:rsid w:val="00526248"/>
    <w:rsid w:val="00537511"/>
    <w:rsid w:val="00541956"/>
    <w:rsid w:val="00542201"/>
    <w:rsid w:val="0054337A"/>
    <w:rsid w:val="005470B6"/>
    <w:rsid w:val="00561C8E"/>
    <w:rsid w:val="005E0263"/>
    <w:rsid w:val="006037A3"/>
    <w:rsid w:val="0061650D"/>
    <w:rsid w:val="00644443"/>
    <w:rsid w:val="00654C87"/>
    <w:rsid w:val="00655D20"/>
    <w:rsid w:val="0065692D"/>
    <w:rsid w:val="006768BF"/>
    <w:rsid w:val="006800E5"/>
    <w:rsid w:val="00683961"/>
    <w:rsid w:val="0068762D"/>
    <w:rsid w:val="00694966"/>
    <w:rsid w:val="006B46E7"/>
    <w:rsid w:val="006D45F3"/>
    <w:rsid w:val="006E67AB"/>
    <w:rsid w:val="006F5E13"/>
    <w:rsid w:val="007044DC"/>
    <w:rsid w:val="00720C7E"/>
    <w:rsid w:val="00731CF7"/>
    <w:rsid w:val="00745508"/>
    <w:rsid w:val="007558DC"/>
    <w:rsid w:val="007700BA"/>
    <w:rsid w:val="00780746"/>
    <w:rsid w:val="00784421"/>
    <w:rsid w:val="007849D3"/>
    <w:rsid w:val="007906AF"/>
    <w:rsid w:val="007A7A2A"/>
    <w:rsid w:val="007B3A68"/>
    <w:rsid w:val="007B73CB"/>
    <w:rsid w:val="007C6FC5"/>
    <w:rsid w:val="007D6829"/>
    <w:rsid w:val="007E4767"/>
    <w:rsid w:val="007F1A08"/>
    <w:rsid w:val="007F7A85"/>
    <w:rsid w:val="00804846"/>
    <w:rsid w:val="00812588"/>
    <w:rsid w:val="0081307D"/>
    <w:rsid w:val="00814DBA"/>
    <w:rsid w:val="008523F2"/>
    <w:rsid w:val="00857033"/>
    <w:rsid w:val="008677EB"/>
    <w:rsid w:val="00874904"/>
    <w:rsid w:val="00881ACA"/>
    <w:rsid w:val="00887D80"/>
    <w:rsid w:val="00890DA4"/>
    <w:rsid w:val="0089228D"/>
    <w:rsid w:val="008930AA"/>
    <w:rsid w:val="00893772"/>
    <w:rsid w:val="008F21C5"/>
    <w:rsid w:val="008F6CFF"/>
    <w:rsid w:val="00915269"/>
    <w:rsid w:val="00916374"/>
    <w:rsid w:val="009171C8"/>
    <w:rsid w:val="00922031"/>
    <w:rsid w:val="009231E1"/>
    <w:rsid w:val="009252B3"/>
    <w:rsid w:val="00930138"/>
    <w:rsid w:val="00940936"/>
    <w:rsid w:val="009417E2"/>
    <w:rsid w:val="00965E7A"/>
    <w:rsid w:val="00974E9E"/>
    <w:rsid w:val="0098101A"/>
    <w:rsid w:val="00983ED3"/>
    <w:rsid w:val="009948C8"/>
    <w:rsid w:val="009A503B"/>
    <w:rsid w:val="009B40F0"/>
    <w:rsid w:val="009C4F03"/>
    <w:rsid w:val="009F188E"/>
    <w:rsid w:val="009F2798"/>
    <w:rsid w:val="009F4CBA"/>
    <w:rsid w:val="00A1244C"/>
    <w:rsid w:val="00A251E7"/>
    <w:rsid w:val="00A3685D"/>
    <w:rsid w:val="00A47F56"/>
    <w:rsid w:val="00A54906"/>
    <w:rsid w:val="00A54D85"/>
    <w:rsid w:val="00A73D3B"/>
    <w:rsid w:val="00A82BE7"/>
    <w:rsid w:val="00AA78DA"/>
    <w:rsid w:val="00AD47A1"/>
    <w:rsid w:val="00AD7050"/>
    <w:rsid w:val="00AD7208"/>
    <w:rsid w:val="00AE26DF"/>
    <w:rsid w:val="00AF23F0"/>
    <w:rsid w:val="00AF57FE"/>
    <w:rsid w:val="00AF7E66"/>
    <w:rsid w:val="00B018BC"/>
    <w:rsid w:val="00B0207C"/>
    <w:rsid w:val="00B0501C"/>
    <w:rsid w:val="00B070A9"/>
    <w:rsid w:val="00B16BA7"/>
    <w:rsid w:val="00B22325"/>
    <w:rsid w:val="00B3088A"/>
    <w:rsid w:val="00B36EAE"/>
    <w:rsid w:val="00B447BC"/>
    <w:rsid w:val="00B528EF"/>
    <w:rsid w:val="00B54FAB"/>
    <w:rsid w:val="00B60C3E"/>
    <w:rsid w:val="00B738FA"/>
    <w:rsid w:val="00B77B79"/>
    <w:rsid w:val="00B8345B"/>
    <w:rsid w:val="00B90D0E"/>
    <w:rsid w:val="00B976DA"/>
    <w:rsid w:val="00BA0586"/>
    <w:rsid w:val="00BB309C"/>
    <w:rsid w:val="00BB30FE"/>
    <w:rsid w:val="00BB5F56"/>
    <w:rsid w:val="00BF536A"/>
    <w:rsid w:val="00C139C1"/>
    <w:rsid w:val="00C231F9"/>
    <w:rsid w:val="00C46A7D"/>
    <w:rsid w:val="00C51364"/>
    <w:rsid w:val="00C65CCB"/>
    <w:rsid w:val="00C70101"/>
    <w:rsid w:val="00C725BA"/>
    <w:rsid w:val="00C73480"/>
    <w:rsid w:val="00C91E6E"/>
    <w:rsid w:val="00CB7CCB"/>
    <w:rsid w:val="00CC0314"/>
    <w:rsid w:val="00CD21BB"/>
    <w:rsid w:val="00CE57B4"/>
    <w:rsid w:val="00CE6E59"/>
    <w:rsid w:val="00CF16A1"/>
    <w:rsid w:val="00D03F17"/>
    <w:rsid w:val="00D07564"/>
    <w:rsid w:val="00D12393"/>
    <w:rsid w:val="00D21E09"/>
    <w:rsid w:val="00D21E1B"/>
    <w:rsid w:val="00D3604D"/>
    <w:rsid w:val="00D40A53"/>
    <w:rsid w:val="00D430A0"/>
    <w:rsid w:val="00D53E71"/>
    <w:rsid w:val="00D65D75"/>
    <w:rsid w:val="00D665E1"/>
    <w:rsid w:val="00D729C9"/>
    <w:rsid w:val="00D73AAC"/>
    <w:rsid w:val="00D75CEA"/>
    <w:rsid w:val="00D97849"/>
    <w:rsid w:val="00DD3A1A"/>
    <w:rsid w:val="00DE38A8"/>
    <w:rsid w:val="00E015C1"/>
    <w:rsid w:val="00E17203"/>
    <w:rsid w:val="00E17EFB"/>
    <w:rsid w:val="00E21D6F"/>
    <w:rsid w:val="00E26F2B"/>
    <w:rsid w:val="00E52C34"/>
    <w:rsid w:val="00E70C95"/>
    <w:rsid w:val="00E81D5C"/>
    <w:rsid w:val="00E87B13"/>
    <w:rsid w:val="00E9635A"/>
    <w:rsid w:val="00EA5AEB"/>
    <w:rsid w:val="00EB6FBB"/>
    <w:rsid w:val="00ED1AB3"/>
    <w:rsid w:val="00EE5862"/>
    <w:rsid w:val="00EF1BF5"/>
    <w:rsid w:val="00EF37A9"/>
    <w:rsid w:val="00EF39B8"/>
    <w:rsid w:val="00F0178C"/>
    <w:rsid w:val="00F17007"/>
    <w:rsid w:val="00F25664"/>
    <w:rsid w:val="00F276B8"/>
    <w:rsid w:val="00F44BCE"/>
    <w:rsid w:val="00F7274F"/>
    <w:rsid w:val="00F76E8B"/>
    <w:rsid w:val="00F77E40"/>
    <w:rsid w:val="00FD0D4B"/>
    <w:rsid w:val="00FE5A2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4DE0C9A9"/>
  <w15:docId w15:val="{7F506C01-8686-47E5-877B-6D8C073F53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37511"/>
    <w:pPr>
      <w:tabs>
        <w:tab w:val="center" w:pos="4680"/>
        <w:tab w:val="right" w:pos="9360"/>
      </w:tabs>
    </w:pPr>
  </w:style>
  <w:style w:type="character" w:customStyle="1" w:styleId="HeaderChar">
    <w:name w:val="Header Char"/>
    <w:basedOn w:val="DefaultParagraphFont"/>
    <w:link w:val="Header"/>
    <w:uiPriority w:val="99"/>
    <w:rsid w:val="00537511"/>
  </w:style>
  <w:style w:type="paragraph" w:styleId="Footer">
    <w:name w:val="footer"/>
    <w:basedOn w:val="Normal"/>
    <w:link w:val="FooterChar"/>
    <w:uiPriority w:val="99"/>
    <w:unhideWhenUsed/>
    <w:rsid w:val="00537511"/>
    <w:pPr>
      <w:tabs>
        <w:tab w:val="center" w:pos="4680"/>
        <w:tab w:val="right" w:pos="9360"/>
      </w:tabs>
    </w:pPr>
  </w:style>
  <w:style w:type="character" w:customStyle="1" w:styleId="FooterChar">
    <w:name w:val="Footer Char"/>
    <w:basedOn w:val="DefaultParagraphFont"/>
    <w:link w:val="Footer"/>
    <w:uiPriority w:val="99"/>
    <w:rsid w:val="00537511"/>
  </w:style>
  <w:style w:type="table" w:styleId="TableGrid">
    <w:name w:val="Table Grid"/>
    <w:basedOn w:val="TableNormal"/>
    <w:uiPriority w:val="39"/>
    <w:rsid w:val="002E128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B73CB"/>
    <w:pPr>
      <w:ind w:left="720"/>
      <w:contextualSpacing/>
    </w:pPr>
  </w:style>
  <w:style w:type="paragraph" w:styleId="BalloonText">
    <w:name w:val="Balloon Text"/>
    <w:basedOn w:val="Normal"/>
    <w:link w:val="BalloonTextChar"/>
    <w:uiPriority w:val="99"/>
    <w:semiHidden/>
    <w:unhideWhenUsed/>
    <w:rsid w:val="007B3A68"/>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7B3A68"/>
    <w:rPr>
      <w:rFonts w:ascii="Lucida Grande" w:hAnsi="Lucida Grande" w:cs="Lucida Grande"/>
      <w:sz w:val="18"/>
      <w:szCs w:val="18"/>
    </w:rPr>
  </w:style>
  <w:style w:type="character" w:styleId="PlaceholderText">
    <w:name w:val="Placeholder Text"/>
    <w:basedOn w:val="DefaultParagraphFont"/>
    <w:uiPriority w:val="99"/>
    <w:semiHidden/>
    <w:rsid w:val="003F432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8096477">
      <w:bodyDiv w:val="1"/>
      <w:marLeft w:val="0"/>
      <w:marRight w:val="0"/>
      <w:marTop w:val="0"/>
      <w:marBottom w:val="0"/>
      <w:divBdr>
        <w:top w:val="none" w:sz="0" w:space="0" w:color="auto"/>
        <w:left w:val="none" w:sz="0" w:space="0" w:color="auto"/>
        <w:bottom w:val="none" w:sz="0" w:space="0" w:color="auto"/>
        <w:right w:val="none" w:sz="0" w:space="0" w:color="auto"/>
      </w:divBdr>
    </w:div>
    <w:div w:id="406417231">
      <w:bodyDiv w:val="1"/>
      <w:marLeft w:val="0"/>
      <w:marRight w:val="0"/>
      <w:marTop w:val="0"/>
      <w:marBottom w:val="0"/>
      <w:divBdr>
        <w:top w:val="none" w:sz="0" w:space="0" w:color="auto"/>
        <w:left w:val="none" w:sz="0" w:space="0" w:color="auto"/>
        <w:bottom w:val="none" w:sz="0" w:space="0" w:color="auto"/>
        <w:right w:val="none" w:sz="0" w:space="0" w:color="auto"/>
      </w:divBdr>
    </w:div>
    <w:div w:id="729423656">
      <w:bodyDiv w:val="1"/>
      <w:marLeft w:val="0"/>
      <w:marRight w:val="0"/>
      <w:marTop w:val="0"/>
      <w:marBottom w:val="0"/>
      <w:divBdr>
        <w:top w:val="none" w:sz="0" w:space="0" w:color="auto"/>
        <w:left w:val="none" w:sz="0" w:space="0" w:color="auto"/>
        <w:bottom w:val="none" w:sz="0" w:space="0" w:color="auto"/>
        <w:right w:val="none" w:sz="0" w:space="0" w:color="auto"/>
      </w:divBdr>
    </w:div>
    <w:div w:id="1105996333">
      <w:bodyDiv w:val="1"/>
      <w:marLeft w:val="0"/>
      <w:marRight w:val="0"/>
      <w:marTop w:val="0"/>
      <w:marBottom w:val="0"/>
      <w:divBdr>
        <w:top w:val="none" w:sz="0" w:space="0" w:color="auto"/>
        <w:left w:val="none" w:sz="0" w:space="0" w:color="auto"/>
        <w:bottom w:val="none" w:sz="0" w:space="0" w:color="auto"/>
        <w:right w:val="none" w:sz="0" w:space="0" w:color="auto"/>
      </w:divBdr>
    </w:div>
    <w:div w:id="1106074352">
      <w:bodyDiv w:val="1"/>
      <w:marLeft w:val="0"/>
      <w:marRight w:val="0"/>
      <w:marTop w:val="0"/>
      <w:marBottom w:val="0"/>
      <w:divBdr>
        <w:top w:val="none" w:sz="0" w:space="0" w:color="auto"/>
        <w:left w:val="none" w:sz="0" w:space="0" w:color="auto"/>
        <w:bottom w:val="none" w:sz="0" w:space="0" w:color="auto"/>
        <w:right w:val="none" w:sz="0" w:space="0" w:color="auto"/>
      </w:divBdr>
    </w:div>
    <w:div w:id="1116212885">
      <w:bodyDiv w:val="1"/>
      <w:marLeft w:val="0"/>
      <w:marRight w:val="0"/>
      <w:marTop w:val="0"/>
      <w:marBottom w:val="0"/>
      <w:divBdr>
        <w:top w:val="none" w:sz="0" w:space="0" w:color="auto"/>
        <w:left w:val="none" w:sz="0" w:space="0" w:color="auto"/>
        <w:bottom w:val="none" w:sz="0" w:space="0" w:color="auto"/>
        <w:right w:val="none" w:sz="0" w:space="0" w:color="auto"/>
      </w:divBdr>
    </w:div>
    <w:div w:id="1322006113">
      <w:bodyDiv w:val="1"/>
      <w:marLeft w:val="0"/>
      <w:marRight w:val="0"/>
      <w:marTop w:val="0"/>
      <w:marBottom w:val="0"/>
      <w:divBdr>
        <w:top w:val="none" w:sz="0" w:space="0" w:color="auto"/>
        <w:left w:val="none" w:sz="0" w:space="0" w:color="auto"/>
        <w:bottom w:val="none" w:sz="0" w:space="0" w:color="auto"/>
        <w:right w:val="none" w:sz="0" w:space="0" w:color="auto"/>
      </w:divBdr>
    </w:div>
    <w:div w:id="1769275926">
      <w:bodyDiv w:val="1"/>
      <w:marLeft w:val="0"/>
      <w:marRight w:val="0"/>
      <w:marTop w:val="0"/>
      <w:marBottom w:val="0"/>
      <w:divBdr>
        <w:top w:val="none" w:sz="0" w:space="0" w:color="auto"/>
        <w:left w:val="none" w:sz="0" w:space="0" w:color="auto"/>
        <w:bottom w:val="none" w:sz="0" w:space="0" w:color="auto"/>
        <w:right w:val="none" w:sz="0" w:space="0" w:color="auto"/>
      </w:divBdr>
    </w:div>
    <w:div w:id="1933079880">
      <w:bodyDiv w:val="1"/>
      <w:marLeft w:val="0"/>
      <w:marRight w:val="0"/>
      <w:marTop w:val="0"/>
      <w:marBottom w:val="0"/>
      <w:divBdr>
        <w:top w:val="none" w:sz="0" w:space="0" w:color="auto"/>
        <w:left w:val="none" w:sz="0" w:space="0" w:color="auto"/>
        <w:bottom w:val="none" w:sz="0" w:space="0" w:color="auto"/>
        <w:right w:val="none" w:sz="0" w:space="0" w:color="auto"/>
      </w:divBdr>
    </w:div>
    <w:div w:id="1983389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F73479-7F45-4878-AEDC-886AFB52ED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7</TotalTime>
  <Pages>25</Pages>
  <Words>10772</Words>
  <Characters>61402</Characters>
  <Application>Microsoft Office Word</Application>
  <DocSecurity>0</DocSecurity>
  <Lines>511</Lines>
  <Paragraphs>144</Paragraphs>
  <ScaleCrop>false</ScaleCrop>
  <HeadingPairs>
    <vt:vector size="2" baseType="variant">
      <vt:variant>
        <vt:lpstr>Title</vt:lpstr>
      </vt:variant>
      <vt:variant>
        <vt:i4>1</vt:i4>
      </vt:variant>
    </vt:vector>
  </HeadingPairs>
  <TitlesOfParts>
    <vt:vector size="1" baseType="lpstr">
      <vt:lpstr/>
    </vt:vector>
  </TitlesOfParts>
  <Company>John Brown University</Company>
  <LinksUpToDate>false</LinksUpToDate>
  <CharactersWithSpaces>720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ch Lee</dc:creator>
  <cp:keywords/>
  <dc:description/>
  <cp:lastModifiedBy>Zach Lee</cp:lastModifiedBy>
  <cp:revision>25</cp:revision>
  <cp:lastPrinted>2014-10-28T18:40:00Z</cp:lastPrinted>
  <dcterms:created xsi:type="dcterms:W3CDTF">2014-12-14T19:39:00Z</dcterms:created>
  <dcterms:modified xsi:type="dcterms:W3CDTF">2014-12-16T05:08:00Z</dcterms:modified>
</cp:coreProperties>
</file>